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959482946"/>
        <w:docPartObj>
          <w:docPartGallery w:val="Cover Pages"/>
          <w:docPartUnique/>
        </w:docPartObj>
      </w:sdtPr>
      <w:sdtEndPr>
        <w:rPr>
          <w:rFonts w:cs="Arial"/>
          <w:bCs/>
        </w:rPr>
      </w:sdtEndPr>
      <w:sdtContent>
        <w:p w14:paraId="6D4A5A18" w14:textId="77777777" w:rsidR="006327D5" w:rsidRPr="006327D5" w:rsidRDefault="006327D5" w:rsidP="006327D5">
          <w:pPr>
            <w:spacing w:after="0" w:line="240" w:lineRule="auto"/>
            <w:ind w:left="811" w:hanging="454"/>
            <w:jc w:val="both"/>
          </w:pPr>
        </w:p>
        <w:p w14:paraId="586F42AE" w14:textId="77777777" w:rsidR="006327D5" w:rsidRPr="006327D5" w:rsidRDefault="006327D5" w:rsidP="006327D5">
          <w:pPr>
            <w:spacing w:after="0" w:line="240" w:lineRule="auto"/>
            <w:rPr>
              <w:rFonts w:cs="Arial"/>
              <w:bCs/>
            </w:rPr>
          </w:pPr>
        </w:p>
        <w:tbl>
          <w:tblPr>
            <w:tblW w:w="9638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3"/>
            <w:gridCol w:w="1414"/>
            <w:gridCol w:w="331"/>
            <w:gridCol w:w="1807"/>
            <w:gridCol w:w="1419"/>
            <w:gridCol w:w="286"/>
            <w:gridCol w:w="857"/>
            <w:gridCol w:w="634"/>
            <w:gridCol w:w="1647"/>
          </w:tblGrid>
          <w:tr w:rsidR="006327D5" w:rsidRPr="006327D5" w14:paraId="380532FC" w14:textId="77777777" w:rsidTr="00443A4C">
            <w:trPr>
              <w:trHeight w:val="1470"/>
            </w:trPr>
            <w:tc>
              <w:tcPr>
                <w:tcW w:w="9638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3F5DDFB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</w:p>
              <w:p w14:paraId="0F5BFC12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56E205CB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6327D5" w:rsidRPr="006327D5" w14:paraId="1DA8CB36" w14:textId="77777777" w:rsidTr="00443A4C">
            <w:trPr>
              <w:trHeight w:val="137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3A81B926" w14:textId="144BE75A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327D5" w:rsidRPr="006327D5" w14:paraId="6670F202" w14:textId="77777777" w:rsidTr="00443A4C">
            <w:trPr>
              <w:trHeight w:val="1250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6F889960" w14:textId="6C9D3531" w:rsidR="006327D5" w:rsidRPr="006327D5" w:rsidRDefault="00647AF0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noProof/>
                  </w:rPr>
                  <mc:AlternateContent>
                    <mc:Choice Requires="wpg">
                      <w:drawing>
                        <wp:anchor distT="0" distB="0" distL="114300" distR="114300" simplePos="0" relativeHeight="251664384" behindDoc="0" locked="0" layoutInCell="1" allowOverlap="1" wp14:anchorId="660E78A2" wp14:editId="6948E2D7">
                          <wp:simplePos x="0" y="0"/>
                          <wp:positionH relativeFrom="column">
                            <wp:posOffset>316089</wp:posOffset>
                          </wp:positionH>
                          <wp:positionV relativeFrom="paragraph">
                            <wp:posOffset>15099</wp:posOffset>
                          </wp:positionV>
                          <wp:extent cx="1130061" cy="677677"/>
                          <wp:effectExtent l="0" t="0" r="13335" b="27305"/>
                          <wp:wrapNone/>
                          <wp:docPr id="1497886147" name="Group 3"/>
                          <wp:cNvGraphicFramePr/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/>
                                <wpg:grpSpPr>
                                  <a:xfrm>
                                    <a:off x="0" y="0"/>
                                    <a:ext cx="1130061" cy="677677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Picture 3" descr="Logo&#10;&#10;Description automatically generated">
                                      <a:extLst>
                                        <a:ext uri="{FF2B5EF4-FFF2-40B4-BE49-F238E27FC236}">
                                          <a16:creationId xmlns:a16="http://schemas.microsoft.com/office/drawing/2014/main" id="{59CCB993-7B56-D311-C602-4DD292CA1A91}"/>
                                        </a:ext>
                                      </a:extLst>
                                    </pic:cNvPr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group w14:anchorId="3501FEA4" id="Group 3" o:spid="_x0000_s1026" style="position:absolute;margin-left:24.9pt;margin-top:1.2pt;width:89pt;height:53.35pt;z-index:25166438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="006327D5"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6464" behindDoc="0" locked="0" layoutInCell="1" allowOverlap="1" wp14:anchorId="2ECA3312" wp14:editId="1E15F75B">
                          <wp:simplePos x="0" y="0"/>
                          <wp:positionH relativeFrom="column">
                            <wp:posOffset>1570520</wp:posOffset>
                          </wp:positionH>
                          <wp:positionV relativeFrom="paragraph">
                            <wp:posOffset>14605</wp:posOffset>
                          </wp:positionV>
                          <wp:extent cx="4204170" cy="721995"/>
                          <wp:effectExtent l="0" t="0" r="6350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4204170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756BD35" w14:textId="77777777" w:rsidR="006327D5" w:rsidRDefault="006327D5" w:rsidP="006327D5">
                                      <w:pPr>
                                        <w:ind w:firstLine="73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 xml:space="preserve">PT.CHITOSE INTERNASIONAL </w:t>
                                      </w:r>
                                      <w:proofErr w:type="spellStart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Tbk</w:t>
                                      </w:r>
                                      <w:proofErr w:type="spellEnd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.</w:t>
                                      </w:r>
                                    </w:p>
                                    <w:p w14:paraId="75A54602" w14:textId="77777777" w:rsidR="006327D5" w:rsidRPr="00803617" w:rsidRDefault="006327D5" w:rsidP="006327D5">
                                      <w:pPr>
                                        <w:pStyle w:val="Heading9"/>
                                        <w:ind w:firstLine="73"/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Jl.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Industri</w:t>
                                      </w:r>
                                      <w:proofErr w:type="spellEnd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 III No. 5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Leuwigajah-Cimahi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2ECA3312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23.65pt;margin-top:1.15pt;width:331.05pt;height:56.85pt;z-index:2516464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" stroked="f">
                          <v:textbox inset="0,0,0,0">
                            <w:txbxContent>
                              <w:p w14:paraId="1756BD35" w14:textId="77777777" w:rsidR="006327D5" w:rsidRDefault="006327D5" w:rsidP="006327D5">
                                <w:pPr>
                                  <w:ind w:firstLine="73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 xml:space="preserve">PT.CHITOSE INTERNASIONAL </w:t>
                                </w:r>
                                <w:proofErr w:type="spellStart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Tbk</w:t>
                                </w:r>
                                <w:proofErr w:type="spellEnd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.</w:t>
                                </w:r>
                              </w:p>
                              <w:p w14:paraId="75A54602" w14:textId="77777777" w:rsidR="006327D5" w:rsidRPr="00803617" w:rsidRDefault="006327D5" w:rsidP="006327D5">
                                <w:pPr>
                                  <w:pStyle w:val="Heading9"/>
                                  <w:ind w:firstLine="73"/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</w:pPr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Jl.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Industri</w:t>
                                </w:r>
                                <w:proofErr w:type="spellEnd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 III No. 5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Leuwigajah-Cimahi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6327D5" w:rsidRPr="006327D5" w14:paraId="4258572D" w14:textId="77777777" w:rsidTr="00443A4C"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16011391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327D5" w:rsidRPr="006327D5" w14:paraId="381658B0" w14:textId="77777777" w:rsidTr="00443A4C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52152759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10935E8C" w14:textId="1A6B94EE" w:rsidR="006327D5" w:rsidRPr="006327D5" w:rsidRDefault="006327D5" w:rsidP="0025129E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Judul</w:t>
                </w:r>
                <w:proofErr w:type="spellEnd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 :         </w:t>
                </w:r>
              </w:p>
            </w:tc>
            <w:tc>
              <w:tcPr>
                <w:tcW w:w="2562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009ED2D7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80B3B80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No. </w:t>
                </w: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Dokumen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11F67C97" w14:textId="5FD44CBF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6327D5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25129E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>P.HSE.</w:t>
                </w:r>
                <w:r w:rsidR="00F17B7D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>29</w:t>
                </w:r>
              </w:p>
            </w:tc>
          </w:tr>
          <w:tr w:rsidR="006327D5" w:rsidRPr="006327D5" w14:paraId="6EBBA484" w14:textId="77777777" w:rsidTr="00443A4C">
            <w:tc>
              <w:tcPr>
                <w:tcW w:w="4795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5DCD2D84" w14:textId="77777777" w:rsidR="003615A2" w:rsidRDefault="003615A2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PROSEDUR</w:t>
                </w:r>
              </w:p>
              <w:p w14:paraId="4C553BBE" w14:textId="6F8D1E69" w:rsidR="006327D5" w:rsidRPr="006327D5" w:rsidRDefault="0027588F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I</w:t>
                </w:r>
                <w:r w:rsidR="003615A2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Z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 xml:space="preserve">IN </w:t>
                </w:r>
                <w:r w:rsidR="0025129E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BE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KERJA</w:t>
                </w: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7CE1BFC3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B869093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7465579A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EDEA70E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6327D5" w:rsidRPr="006327D5" w14:paraId="1A315CC2" w14:textId="77777777" w:rsidTr="00443A4C">
            <w:tc>
              <w:tcPr>
                <w:tcW w:w="4795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2FA35377" w14:textId="77777777" w:rsidR="006327D5" w:rsidRPr="006327D5" w:rsidRDefault="006327D5" w:rsidP="006327D5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27C5CB48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6A1454D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9075AC1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</w:t>
                </w: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Desember</w:t>
                </w:r>
                <w:proofErr w:type="spellEnd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2022</w:t>
                </w:r>
              </w:p>
            </w:tc>
          </w:tr>
          <w:tr w:rsidR="006327D5" w:rsidRPr="006327D5" w14:paraId="2E0E276A" w14:textId="77777777" w:rsidTr="00443A4C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2C02C41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16EB92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1FC179EA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5C6EC5B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0A326A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6327D5" w:rsidRPr="006327D5" w14:paraId="544E667B" w14:textId="77777777" w:rsidTr="00443A4C">
            <w:tc>
              <w:tcPr>
                <w:tcW w:w="1243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00ACC1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943C21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677956B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5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4FFFE46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BCA96D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807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608FCD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1D9667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2C3C4483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F1D1D4C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AF9BFEE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A44E6B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605347A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5F1B23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</w:tr>
          <w:tr w:rsidR="00443A4C" w:rsidRPr="006327D5" w14:paraId="34C39DF1" w14:textId="77777777" w:rsidTr="008B732A">
            <w:trPr>
              <w:trHeight w:val="748"/>
            </w:trPr>
            <w:tc>
              <w:tcPr>
                <w:tcW w:w="1243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5EBE649C" w14:textId="77777777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.</w:t>
                </w:r>
              </w:p>
            </w:tc>
            <w:tc>
              <w:tcPr>
                <w:tcW w:w="1745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49268C0A" w14:textId="1064E70F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3F633A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HSE &amp; </w:t>
                </w:r>
                <w:r w:rsidR="00CE7134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GA</w:t>
                </w:r>
              </w:p>
            </w:tc>
            <w:tc>
              <w:tcPr>
                <w:tcW w:w="180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66D72D87" w14:textId="7F977392" w:rsidR="00443A4C" w:rsidRPr="006327D5" w:rsidRDefault="008B732A" w:rsidP="00443A4C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noProof/>
                    <w:color w:val="0000FF"/>
                    <w:sz w:val="20"/>
                    <w:szCs w:val="20"/>
                  </w:rPr>
                  <w:drawing>
                    <wp:inline distT="0" distB="0" distL="0" distR="0" wp14:anchorId="1AE4E68C" wp14:editId="7DFA1F80">
                      <wp:extent cx="524510" cy="445135"/>
                      <wp:effectExtent l="0" t="0" r="8890" b="0"/>
                      <wp:docPr id="1905922491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24510" cy="44513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67FA8256" w14:textId="77777777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10670578" w14:textId="77777777" w:rsidR="00443A4C" w:rsidRPr="006327D5" w:rsidRDefault="00443A4C" w:rsidP="00443A4C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3191785F" w14:textId="3982C51E" w:rsidR="00443A4C" w:rsidRPr="006327D5" w:rsidRDefault="008B732A" w:rsidP="00443A4C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5EE9B03D" wp14:editId="3B940B50">
                      <wp:extent cx="445135" cy="377825"/>
                      <wp:effectExtent l="0" t="0" r="0" b="3175"/>
                      <wp:docPr id="648154102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45135" cy="37782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6327D5" w:rsidRPr="006327D5" w14:paraId="2BE39E5E" w14:textId="77777777" w:rsidTr="00443A4C">
            <w:tc>
              <w:tcPr>
                <w:tcW w:w="9638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4F8F00B0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C1A4D7C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581B56F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327D5" w:rsidRPr="006327D5" w14:paraId="3FE43675" w14:textId="77777777" w:rsidTr="00443A4C">
            <w:tc>
              <w:tcPr>
                <w:tcW w:w="4795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563F39D0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5299CD35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16252A0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408C54D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3F85FA8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1E81769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0FD6C3E1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D25531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BF0CC8D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6327D5" w:rsidRPr="006327D5" w14:paraId="5213125E" w14:textId="77777777" w:rsidTr="00443A4C">
            <w:tc>
              <w:tcPr>
                <w:tcW w:w="9638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109FC4C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720C89F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ISTRIBUSI CINT-INTRANET ISO</w:t>
                </w:r>
              </w:p>
              <w:p w14:paraId="6FBD73DF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327D5" w:rsidRPr="006327D5" w14:paraId="6EC704D2" w14:textId="77777777" w:rsidTr="00443A4C">
            <w:trPr>
              <w:trHeight w:hRule="exact" w:val="46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40B490C4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1040" behindDoc="0" locked="0" layoutInCell="1" allowOverlap="1" wp14:anchorId="4BBF3247" wp14:editId="00F8ADEE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07BBDED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BBF3247" id="Text Box 171" o:spid="_x0000_s1027" type="#_x0000_t202" style="position:absolute;left:0;text-align:left;margin-left:336.4pt;margin-top:115.1pt;width:13.4pt;height:13.4pt;z-index:2516710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inset="1pt,1pt,1pt,1pt">
                            <w:txbxContent>
                              <w:p w14:paraId="607BBDED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0016" behindDoc="0" locked="0" layoutInCell="1" allowOverlap="1" wp14:anchorId="5F3538A9" wp14:editId="17CB83E4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632090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F3538A9" id="Text Box 170" o:spid="_x0000_s1028" type="#_x0000_t202" style="position:absolute;left:0;text-align:left;margin-left:138.4pt;margin-top:114.35pt;width:13.4pt;height:13.4pt;z-index:2516700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0632090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8992" behindDoc="0" locked="0" layoutInCell="1" allowOverlap="1" wp14:anchorId="758F6E42" wp14:editId="1A85CF2B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891733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58F6E42" id="Text Box 169" o:spid="_x0000_s1029" type="#_x0000_t202" style="position:absolute;left:0;text-align:left;margin-left:3.4pt;margin-top:114.35pt;width:13.4pt;height:13.4pt;z-index:2516689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4891733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7968" behindDoc="0" locked="0" layoutInCell="1" allowOverlap="1" wp14:anchorId="1A695B65" wp14:editId="56E40310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EFEC441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A695B65" id="Text Box 168" o:spid="_x0000_s1030" type="#_x0000_t202" style="position:absolute;left:0;text-align:left;margin-left:3.05pt;margin-top:91.65pt;width:14.4pt;height:14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0EFEC441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6944" behindDoc="0" locked="0" layoutInCell="1" allowOverlap="1" wp14:anchorId="045660B2" wp14:editId="00C84504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EBBA3F7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45660B2" id="Text Box 167" o:spid="_x0000_s1031" type="#_x0000_t202" style="position:absolute;left:0;text-align:left;margin-left:3.05pt;margin-top:70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5EBBA3F7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5920" behindDoc="0" locked="0" layoutInCell="1" allowOverlap="1" wp14:anchorId="1E0C4E59" wp14:editId="59266008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F8E16F7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E0C4E59" id="Text Box 166" o:spid="_x0000_s1032" type="#_x0000_t202" style="position:absolute;left:0;text-align:left;margin-left:3.05pt;margin-top:46.8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5F8E16F7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4896" behindDoc="0" locked="0" layoutInCell="1" allowOverlap="1" wp14:anchorId="303F04FC" wp14:editId="7CAF1341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913F29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03F04FC" id="Text Box 165" o:spid="_x0000_s1033" type="#_x0000_t202" style="position:absolute;left:0;text-align:left;margin-left:3.05pt;margin-top:24.75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6913F29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3872" behindDoc="0" locked="0" layoutInCell="1" allowOverlap="1" wp14:anchorId="6382B167" wp14:editId="27DCA1F3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D4DBA0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382B167" id="Text Box 164" o:spid="_x0000_s1034" type="#_x0000_t202" style="position:absolute;left:0;text-align:left;margin-left:3.05pt;margin-top:2.3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3D4DBA0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2848" behindDoc="0" locked="0" layoutInCell="1" allowOverlap="1" wp14:anchorId="563D9F79" wp14:editId="151BC7A4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9E5B8F0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63D9F79" id="Text Box 163" o:spid="_x0000_s1035" type="#_x0000_t202" style="position:absolute;left:0;text-align:left;margin-left:335.65pt;margin-top:93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9E5B8F0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1824" behindDoc="0" locked="0" layoutInCell="1" allowOverlap="1" wp14:anchorId="65C69A85" wp14:editId="0F22C626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CF4C3B4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5C69A85" id="Text Box 162" o:spid="_x0000_s1036" type="#_x0000_t202" style="position:absolute;left:0;text-align:left;margin-left:335.65pt;margin-top:69.2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2CF4C3B4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0800" behindDoc="0" locked="0" layoutInCell="1" allowOverlap="1" wp14:anchorId="44184D83" wp14:editId="73626CC9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504952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4184D83" id="Text Box 161" o:spid="_x0000_s1037" type="#_x0000_t202" style="position:absolute;left:0;text-align:left;margin-left:335.65pt;margin-top:46.8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4504952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9776" behindDoc="0" locked="0" layoutInCell="1" allowOverlap="1" wp14:anchorId="21F43ED4" wp14:editId="321AFC65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BDBAF7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1F43ED4" id="Text Box 160" o:spid="_x0000_s1038" type="#_x0000_t202" style="position:absolute;left:0;text-align:left;margin-left:335.65pt;margin-top:24.7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5BDBAF7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8752" behindDoc="0" locked="0" layoutInCell="1" allowOverlap="1" wp14:anchorId="50517D11" wp14:editId="6137CEDD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5E688E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0517D11" id="Text Box 159" o:spid="_x0000_s1039" type="#_x0000_t202" style="position:absolute;left:0;text-align:left;margin-left:336.4pt;margin-top:2.3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15E688E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6704" behindDoc="0" locked="0" layoutInCell="1" allowOverlap="1" wp14:anchorId="3507DE62" wp14:editId="09EB373D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81F9DC6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507DE62" id="Text Box 158" o:spid="_x0000_s1040" type="#_x0000_t202" style="position:absolute;left:0;text-align:left;margin-left:138.9pt;margin-top:92.2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81F9DC6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4656" behindDoc="0" locked="0" layoutInCell="1" allowOverlap="1" wp14:anchorId="1FB2C646" wp14:editId="286D3E3A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FF49F2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FB2C646" id="Text Box 157" o:spid="_x0000_s1041" type="#_x0000_t202" style="position:absolute;left:0;text-align:left;margin-left:138.9pt;margin-top:70.7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7FF49F2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2608" behindDoc="0" locked="0" layoutInCell="1" allowOverlap="1" wp14:anchorId="01F905E6" wp14:editId="4963FF5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68B70E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1F905E6" id="Text Box 156" o:spid="_x0000_s1042" type="#_x0000_t202" style="position:absolute;left:0;text-align:left;margin-left:138.9pt;margin-top:47.6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68B70E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1584" behindDoc="0" locked="0" layoutInCell="1" allowOverlap="1" wp14:anchorId="1C470AE5" wp14:editId="6C79A158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E77ACAF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C470AE5" id="Text Box 155" o:spid="_x0000_s1043" type="#_x0000_t202" style="position:absolute;left:0;text-align:left;margin-left:138.9pt;margin-top:24.75pt;width:14.4pt;height:14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0E77ACAF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0560" behindDoc="0" locked="0" layoutInCell="1" allowOverlap="1" wp14:anchorId="112FA8FA" wp14:editId="6C7249F9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02869B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12FA8FA" id="Text Box 154" o:spid="_x0000_s1044" type="#_x0000_t202" style="position:absolute;left:0;text-align:left;margin-left:138.9pt;margin-top:2.35pt;width:14.4pt;height:14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202869B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6A228944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49F8DC48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65E0716C" w14:textId="1DD07AE1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45A890C7" w14:textId="00642AF4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6EFCDC00" w14:textId="77777777" w:rsidTr="00443A4C">
            <w:trPr>
              <w:trHeight w:val="43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6410E70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777B9908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42E83F31" w14:textId="3AB2033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62CD09C6" w14:textId="6206D1F8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538CD936" w14:textId="77777777" w:rsidTr="00443A4C">
            <w:trPr>
              <w:trHeight w:val="434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590DB7E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51415567" w14:textId="206D14E3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647AF0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19EF7B46" w14:textId="52D918D9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1358DFC2" w14:textId="5A3232F0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6333C997" w14:textId="77777777" w:rsidTr="00443A4C">
            <w:trPr>
              <w:trHeight w:val="413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0B763ABB" w14:textId="2797C8F9" w:rsidR="006327D5" w:rsidRPr="00647AF0" w:rsidRDefault="006327D5" w:rsidP="00647AF0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before="100"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 </w:t>
                </w:r>
                <w:r w:rsidR="00647AF0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PIC 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11F518FA" w14:textId="723770DA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02CBE599" w14:textId="6D9B19BE" w:rsidR="006327D5" w:rsidRPr="006327D5" w:rsidRDefault="006327D5" w:rsidP="006327D5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1A39F19B" w14:textId="77777777" w:rsidTr="00443A4C">
            <w:trPr>
              <w:trHeight w:val="405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4C989BC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52B5E702" w14:textId="507AFE4A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647AF0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SCM/ PPD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9F8C1AE" w14:textId="6AEAC53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2B13308A" w14:textId="53F14B83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7EA30E39" w14:textId="77777777" w:rsidTr="00443A4C">
            <w:trPr>
              <w:trHeight w:val="537"/>
            </w:trPr>
            <w:tc>
              <w:tcPr>
                <w:tcW w:w="2657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3BF6881F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BD0EBAB" w14:textId="197A358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7CA56DB1" w14:textId="4B9CCD02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58D50163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6327D5" w:rsidRPr="006327D5" w14:paraId="39BBACA1" w14:textId="77777777" w:rsidTr="00443A4C">
            <w:trPr>
              <w:trHeight w:val="1704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5065AA0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648512" behindDoc="0" locked="0" layoutInCell="1" allowOverlap="1" wp14:anchorId="778CB669" wp14:editId="6C3EDC25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36F845B0" id="Group 140" o:spid="_x0000_s1026" style="position:absolute;margin-left:4.35pt;margin-top:3pt;width:459.8pt;height:58.05pt;z-index:2516485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67398C9D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25D43F59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A8F0AC7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C9D5F24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C57C2AA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4DD3E4C0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54FB704B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4D0FBF38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027963E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6FDA69BD" w14:textId="39E6DE33" w:rsidR="006327D5" w:rsidRPr="006327D5" w:rsidRDefault="006327D5" w:rsidP="006327D5">
          <w:pPr>
            <w:suppressAutoHyphens/>
            <w:spacing w:after="0" w:line="240" w:lineRule="auto"/>
            <w:rPr>
              <w:rFonts w:ascii="Arial" w:eastAsia="Times New Roman" w:hAnsi="Arial" w:cs="Times New Roman"/>
              <w:color w:val="0000FF"/>
              <w:szCs w:val="20"/>
              <w:lang w:val="de-DE"/>
            </w:rPr>
            <w:sectPr w:rsidR="006327D5" w:rsidRPr="006327D5">
              <w:headerReference w:type="even" r:id="rId13"/>
              <w:headerReference w:type="default" r:id="rId14"/>
              <w:footerReference w:type="even" r:id="rId15"/>
              <w:footerReference w:type="default" r:id="rId16"/>
              <w:headerReference w:type="first" r:id="rId17"/>
              <w:footerReference w:type="first" r:id="rId18"/>
              <w:pgSz w:w="12240" w:h="15840"/>
              <w:pgMar w:top="1134" w:right="1134" w:bottom="1134" w:left="1701" w:header="720" w:footer="720" w:gutter="0"/>
              <w:cols w:space="720"/>
            </w:sectPr>
          </w:pPr>
          <w:r w:rsidRPr="006327D5">
            <w:rPr>
              <w:rFonts w:ascii="Wingdings" w:eastAsia="Times New Roman" w:hAnsi="Wingdings" w:cs="Times New Roman"/>
              <w:color w:val="0000FF"/>
              <w:sz w:val="18"/>
              <w:szCs w:val="20"/>
            </w:rPr>
            <w:sym w:font="Wingdings" w:char="F0FE"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Penerima Salinan Terkendali</w:t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="007F351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            </w:t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   Garis Bawah Menunjukkan Pemegang Dokumen </w:t>
          </w:r>
          <w:r w:rsidR="007F351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>i</w:t>
          </w:r>
        </w:p>
        <w:p w14:paraId="3CD2E74E" w14:textId="74E5DD43" w:rsidR="006327D5" w:rsidRPr="006327D5" w:rsidRDefault="00000000" w:rsidP="006327D5">
          <w:pPr>
            <w:spacing w:after="0" w:line="240" w:lineRule="auto"/>
            <w:rPr>
              <w:rFonts w:cs="Arial"/>
              <w:bCs/>
            </w:rPr>
          </w:pPr>
        </w:p>
      </w:sdtContent>
    </w:sdt>
    <w:p w14:paraId="0F541273" w14:textId="77777777" w:rsidR="004D69F0" w:rsidRDefault="004D69F0" w:rsidP="004D69F0">
      <w:pPr>
        <w:pStyle w:val="ListParagraph"/>
        <w:numPr>
          <w:ilvl w:val="0"/>
          <w:numId w:val="1"/>
        </w:numPr>
        <w:tabs>
          <w:tab w:val="clear" w:pos="425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RUANG LINGKUP</w:t>
      </w:r>
    </w:p>
    <w:p w14:paraId="27547DD3" w14:textId="77777777" w:rsidR="004D69F0" w:rsidRDefault="004D69F0" w:rsidP="004D69F0">
      <w:pPr>
        <w:pStyle w:val="BodyTextIndent"/>
        <w:tabs>
          <w:tab w:val="left" w:pos="440"/>
        </w:tabs>
        <w:ind w:left="397" w:firstLine="0"/>
        <w:rPr>
          <w:rFonts w:ascii="Calibri" w:hAnsi="Calibri" w:cs="Calibri"/>
          <w:sz w:val="22"/>
          <w:szCs w:val="22"/>
          <w:lang w:val="sv-SE"/>
        </w:rPr>
      </w:pPr>
      <w:proofErr w:type="spellStart"/>
      <w:r>
        <w:rPr>
          <w:rFonts w:ascii="Calibri" w:hAnsi="Calibri" w:cs="Calibri"/>
          <w:sz w:val="22"/>
          <w:szCs w:val="22"/>
        </w:rPr>
        <w:t>Prosedur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  <w:lang w:val="id-ID"/>
        </w:rPr>
        <w:t>Izin</w:t>
      </w:r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rj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in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encakup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istem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pengendali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erhadap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i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z</w:t>
      </w:r>
      <w:r>
        <w:rPr>
          <w:rFonts w:ascii="Calibri" w:hAnsi="Calibri" w:cs="Calibri"/>
          <w:sz w:val="22"/>
          <w:szCs w:val="22"/>
        </w:rPr>
        <w:t xml:space="preserve">in </w:t>
      </w:r>
      <w:proofErr w:type="spellStart"/>
      <w:r>
        <w:rPr>
          <w:rFonts w:ascii="Calibri" w:hAnsi="Calibri" w:cs="Calibri"/>
          <w:sz w:val="22"/>
          <w:szCs w:val="22"/>
        </w:rPr>
        <w:t>untuk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elaku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  <w:lang w:val="id-ID"/>
        </w:rPr>
        <w:t>pekerjaan yang</w:t>
      </w:r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berisiko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inggi</w:t>
      </w:r>
      <w:proofErr w:type="spellEnd"/>
      <w:r>
        <w:rPr>
          <w:rFonts w:ascii="Calibri" w:hAnsi="Calibri" w:cs="Calibri"/>
          <w:sz w:val="22"/>
          <w:szCs w:val="22"/>
        </w:rPr>
        <w:t xml:space="preserve"> di </w:t>
      </w:r>
      <w:proofErr w:type="spellStart"/>
      <w:r>
        <w:rPr>
          <w:rFonts w:ascii="Calibri" w:hAnsi="Calibri" w:cs="Calibri"/>
          <w:sz w:val="22"/>
          <w:szCs w:val="22"/>
        </w:rPr>
        <w:t>lingkungan</w:t>
      </w:r>
      <w:proofErr w:type="spellEnd"/>
      <w:r>
        <w:rPr>
          <w:rFonts w:ascii="Calibri" w:hAnsi="Calibri" w:cs="Calibri"/>
          <w:sz w:val="22"/>
          <w:szCs w:val="22"/>
        </w:rPr>
        <w:t xml:space="preserve"> PT</w:t>
      </w:r>
      <w:r>
        <w:rPr>
          <w:rFonts w:ascii="Calibri" w:hAnsi="Calibri" w:cs="Calibri"/>
          <w:sz w:val="22"/>
          <w:szCs w:val="22"/>
          <w:lang w:val="id-ID"/>
        </w:rPr>
        <w:t xml:space="preserve"> Chitose Internasional Tbk</w:t>
      </w:r>
      <w:r>
        <w:rPr>
          <w:rFonts w:ascii="Calibri" w:hAnsi="Calibri" w:cs="Calibri"/>
          <w:sz w:val="22"/>
          <w:szCs w:val="22"/>
        </w:rPr>
        <w:t xml:space="preserve">, </w:t>
      </w:r>
      <w:proofErr w:type="spellStart"/>
      <w:r>
        <w:rPr>
          <w:rFonts w:ascii="Calibri" w:hAnsi="Calibri" w:cs="Calibri"/>
          <w:sz w:val="22"/>
          <w:szCs w:val="22"/>
        </w:rPr>
        <w:t>baik</w:t>
      </w:r>
      <w:proofErr w:type="spellEnd"/>
      <w:r>
        <w:rPr>
          <w:rFonts w:ascii="Calibri" w:hAnsi="Calibri" w:cs="Calibri"/>
          <w:sz w:val="22"/>
          <w:szCs w:val="22"/>
        </w:rPr>
        <w:t xml:space="preserve"> oleh </w:t>
      </w:r>
      <w:proofErr w:type="spellStart"/>
      <w:r>
        <w:rPr>
          <w:rFonts w:ascii="Calibri" w:hAnsi="Calibri" w:cs="Calibri"/>
          <w:sz w:val="22"/>
          <w:szCs w:val="22"/>
        </w:rPr>
        <w:t>karyawan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 xml:space="preserve"> </w:t>
      </w:r>
      <w:r>
        <w:rPr>
          <w:rFonts w:ascii="Calibri" w:hAnsi="Calibri" w:cs="Calibri"/>
          <w:sz w:val="22"/>
          <w:szCs w:val="22"/>
        </w:rPr>
        <w:t xml:space="preserve">(internal) </w:t>
      </w:r>
      <w:proofErr w:type="spellStart"/>
      <w:r>
        <w:rPr>
          <w:rFonts w:ascii="Calibri" w:hAnsi="Calibri" w:cs="Calibri"/>
          <w:sz w:val="22"/>
          <w:szCs w:val="22"/>
        </w:rPr>
        <w:t>maupun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dilakukan</w:t>
      </w:r>
      <w:proofErr w:type="spellEnd"/>
      <w:r>
        <w:rPr>
          <w:rFonts w:ascii="Calibri" w:hAnsi="Calibri" w:cs="Calibri"/>
          <w:sz w:val="22"/>
          <w:szCs w:val="22"/>
        </w:rPr>
        <w:t xml:space="preserve"> oleh </w:t>
      </w:r>
      <w:proofErr w:type="spellStart"/>
      <w:r>
        <w:rPr>
          <w:rFonts w:ascii="Calibri" w:hAnsi="Calibri" w:cs="Calibri"/>
          <w:sz w:val="22"/>
          <w:szCs w:val="22"/>
        </w:rPr>
        <w:t>mitr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rja</w:t>
      </w:r>
      <w:proofErr w:type="spellEnd"/>
      <w:r>
        <w:rPr>
          <w:rFonts w:ascii="Calibri" w:hAnsi="Calibri" w:cs="Calibri"/>
          <w:sz w:val="22"/>
          <w:szCs w:val="22"/>
        </w:rPr>
        <w:t xml:space="preserve"> (</w:t>
      </w:r>
      <w:proofErr w:type="spellStart"/>
      <w:r>
        <w:rPr>
          <w:rFonts w:ascii="Calibri" w:hAnsi="Calibri" w:cs="Calibri"/>
          <w:sz w:val="22"/>
          <w:szCs w:val="22"/>
        </w:rPr>
        <w:t>eksternal</w:t>
      </w:r>
      <w:proofErr w:type="spellEnd"/>
      <w:r>
        <w:rPr>
          <w:rFonts w:ascii="Calibri" w:hAnsi="Calibri" w:cs="Calibri"/>
          <w:sz w:val="22"/>
          <w:szCs w:val="22"/>
        </w:rPr>
        <w:t>).</w:t>
      </w:r>
    </w:p>
    <w:p w14:paraId="1F1BFA0A" w14:textId="77777777" w:rsidR="004D69F0" w:rsidRDefault="004D69F0" w:rsidP="004D69F0">
      <w:pPr>
        <w:pStyle w:val="ListParagraph"/>
        <w:spacing w:after="0" w:line="240" w:lineRule="auto"/>
        <w:ind w:left="425"/>
        <w:jc w:val="both"/>
        <w:rPr>
          <w:rFonts w:cstheme="minorHAnsi"/>
          <w:b/>
          <w:bCs/>
        </w:rPr>
      </w:pPr>
    </w:p>
    <w:p w14:paraId="5E5BE8A9" w14:textId="5F3C15C4" w:rsidR="002E0434" w:rsidRDefault="00CF3B4B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TUJUAN</w:t>
      </w:r>
    </w:p>
    <w:p w14:paraId="06F97F47" w14:textId="12D59269" w:rsidR="002E0434" w:rsidRPr="001B5A6F" w:rsidRDefault="00CF3B4B" w:rsidP="004D69F0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810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asti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bahw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ampak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lingkung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kecelaka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erj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akib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kerjaan</w:t>
      </w:r>
      <w:proofErr w:type="spellEnd"/>
      <w:r w:rsidRPr="001B5A6F">
        <w:rPr>
          <w:rFonts w:ascii="Calibri" w:hAnsi="Calibri" w:cs="Calibri"/>
          <w:lang w:val="id-ID"/>
        </w:rPr>
        <w:tab/>
      </w:r>
      <w:r w:rsidRPr="001B5A6F">
        <w:rPr>
          <w:rFonts w:ascii="Calibri" w:hAnsi="Calibri" w:cs="Calibri"/>
        </w:rPr>
        <w:t xml:space="preserve">non rutin yang </w:t>
      </w:r>
      <w:proofErr w:type="spellStart"/>
      <w:r w:rsidRPr="001B5A6F">
        <w:rPr>
          <w:rFonts w:ascii="Calibri" w:hAnsi="Calibri" w:cs="Calibri"/>
        </w:rPr>
        <w:t>beresiko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ap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icegah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2C947F24" w14:textId="6A74B874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ber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rlindung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bag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kerj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terhadap</w:t>
      </w:r>
      <w:proofErr w:type="spellEnd"/>
      <w:r w:rsidRPr="001B5A6F">
        <w:rPr>
          <w:rFonts w:ascii="Calibri" w:hAnsi="Calibri" w:cs="Calibri"/>
          <w:lang w:val="id-ID"/>
        </w:rPr>
        <w:t xml:space="preserve"> </w:t>
      </w:r>
      <w:proofErr w:type="spellStart"/>
      <w:r w:rsidRPr="001B5A6F">
        <w:rPr>
          <w:rFonts w:ascii="Calibri" w:hAnsi="Calibri" w:cs="Calibri"/>
        </w:rPr>
        <w:t>kecelaka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atau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erusa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ropert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ebaga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akib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uatu</w:t>
      </w:r>
      <w:proofErr w:type="spellEnd"/>
      <w:r w:rsidRPr="001B5A6F">
        <w:rPr>
          <w:rFonts w:ascii="Calibri" w:hAnsi="Calibri" w:cs="Calibri"/>
        </w:rPr>
        <w:t xml:space="preserve"> proses </w:t>
      </w:r>
      <w:proofErr w:type="spellStart"/>
      <w:r w:rsidRPr="001B5A6F">
        <w:rPr>
          <w:rFonts w:ascii="Calibri" w:hAnsi="Calibri" w:cs="Calibri"/>
        </w:rPr>
        <w:t>kerja</w:t>
      </w:r>
      <w:proofErr w:type="spellEnd"/>
      <w:r w:rsidRPr="001B5A6F">
        <w:rPr>
          <w:rFonts w:ascii="Calibri" w:hAnsi="Calibri" w:cs="Calibri"/>
        </w:rPr>
        <w:t xml:space="preserve"> yang </w:t>
      </w:r>
      <w:proofErr w:type="spellStart"/>
      <w:r w:rsidRPr="001B5A6F">
        <w:rPr>
          <w:rFonts w:ascii="Calibri" w:hAnsi="Calibri" w:cs="Calibri"/>
        </w:rPr>
        <w:t>mengandung</w:t>
      </w:r>
      <w:proofErr w:type="spellEnd"/>
      <w:r w:rsidRPr="001B5A6F">
        <w:rPr>
          <w:rFonts w:ascii="Calibri" w:hAnsi="Calibri" w:cs="Calibri"/>
          <w:lang w:val="id-ID"/>
        </w:rPr>
        <w:t xml:space="preserve"> </w:t>
      </w:r>
      <w:proofErr w:type="spellStart"/>
      <w:r w:rsidRPr="001B5A6F">
        <w:rPr>
          <w:rFonts w:ascii="Calibri" w:hAnsi="Calibri" w:cs="Calibri"/>
        </w:rPr>
        <w:t>resiko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tinggi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57DE5255" w14:textId="5629BD54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asti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emu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aryaw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pihak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manapun</w:t>
      </w:r>
      <w:proofErr w:type="spellEnd"/>
      <w:r w:rsidRPr="001B5A6F">
        <w:rPr>
          <w:rFonts w:ascii="Calibri" w:hAnsi="Calibri" w:cs="Calibri"/>
        </w:rPr>
        <w:t xml:space="preserve"> (supplier, </w:t>
      </w:r>
      <w:proofErr w:type="spellStart"/>
      <w:r w:rsidRPr="001B5A6F">
        <w:rPr>
          <w:rFonts w:ascii="Calibri" w:hAnsi="Calibri" w:cs="Calibri"/>
        </w:rPr>
        <w:t>pelangg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kontraktor</w:t>
      </w:r>
      <w:proofErr w:type="spellEnd"/>
      <w:r w:rsidRPr="001B5A6F">
        <w:rPr>
          <w:rFonts w:ascii="Calibri" w:hAnsi="Calibri" w:cs="Calibri"/>
        </w:rPr>
        <w:t xml:space="preserve">) yang </w:t>
      </w:r>
      <w:proofErr w:type="spellStart"/>
      <w:r w:rsidRPr="001B5A6F">
        <w:rPr>
          <w:rFonts w:ascii="Calibri" w:hAnsi="Calibri" w:cs="Calibri"/>
        </w:rPr>
        <w:t>bekerja</w:t>
      </w:r>
      <w:proofErr w:type="spellEnd"/>
      <w:r w:rsidRPr="001B5A6F">
        <w:rPr>
          <w:rFonts w:ascii="Calibri" w:hAnsi="Calibri" w:cs="Calibri"/>
        </w:rPr>
        <w:t xml:space="preserve"> agar </w:t>
      </w:r>
      <w:proofErr w:type="spellStart"/>
      <w:r w:rsidRPr="001B5A6F">
        <w:rPr>
          <w:rFonts w:ascii="Calibri" w:hAnsi="Calibri" w:cs="Calibri"/>
        </w:rPr>
        <w:t>mematuh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rosedur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ini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070960F2" w14:textId="77777777" w:rsidR="002E0434" w:rsidRDefault="00CF3B4B">
      <w:pPr>
        <w:pStyle w:val="ListParagraph"/>
        <w:spacing w:after="0" w:line="240" w:lineRule="auto"/>
        <w:ind w:left="360"/>
        <w:jc w:val="both"/>
        <w:rPr>
          <w:rFonts w:cstheme="minorHAnsi"/>
          <w:bCs/>
        </w:rPr>
      </w:pPr>
      <w:r>
        <w:rPr>
          <w:rFonts w:cstheme="minorHAnsi"/>
          <w:bCs/>
        </w:rPr>
        <w:tab/>
      </w:r>
    </w:p>
    <w:p w14:paraId="2E78CFCE" w14:textId="77777777" w:rsidR="002E0434" w:rsidRDefault="002E0434">
      <w:pPr>
        <w:pStyle w:val="ListParagraph"/>
        <w:tabs>
          <w:tab w:val="left" w:pos="360"/>
        </w:tabs>
        <w:spacing w:after="0" w:line="240" w:lineRule="auto"/>
        <w:ind w:left="0"/>
        <w:jc w:val="both"/>
        <w:rPr>
          <w:rFonts w:eastAsia="SimSun" w:cstheme="minorHAnsi"/>
        </w:rPr>
      </w:pPr>
    </w:p>
    <w:p w14:paraId="6BC8D305" w14:textId="21303C94" w:rsidR="002E0434" w:rsidRDefault="00CF3B4B" w:rsidP="001B5A6F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DEFINISI</w:t>
      </w:r>
    </w:p>
    <w:p w14:paraId="12546812" w14:textId="77777777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left" w:pos="0"/>
          <w:tab w:val="left" w:pos="360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>
        <w:t xml:space="preserve">Mitra </w:t>
      </w:r>
      <w:proofErr w:type="spellStart"/>
      <w:r>
        <w:t>Kerja</w:t>
      </w:r>
      <w:proofErr w:type="spellEnd"/>
    </w:p>
    <w:p w14:paraId="4B293AC1" w14:textId="0C91FFED" w:rsidR="002E0434" w:rsidRDefault="00CF3B4B" w:rsidP="001B5A6F">
      <w:pPr>
        <w:pStyle w:val="ListParagraph"/>
        <w:tabs>
          <w:tab w:val="left" w:pos="0"/>
          <w:tab w:val="left" w:pos="360"/>
        </w:tabs>
        <w:spacing w:after="0" w:line="240" w:lineRule="auto"/>
        <w:ind w:left="794"/>
        <w:jc w:val="both"/>
        <w:rPr>
          <w:lang w:val="id-ID"/>
        </w:rPr>
      </w:pPr>
      <w:r w:rsidRPr="006327D5">
        <w:rPr>
          <w:lang w:val="id-ID"/>
        </w:rPr>
        <w:t xml:space="preserve">Pihak  eksternal  yang  akan  melakukan  pekerjaan  yang berhubungan  dengan  kedinasan  </w:t>
      </w:r>
      <w:r>
        <w:rPr>
          <w:lang w:val="id-ID"/>
        </w:rPr>
        <w:t xml:space="preserve">     di lingkungan</w:t>
      </w:r>
      <w:r w:rsidRPr="006327D5">
        <w:rPr>
          <w:lang w:val="id-ID"/>
        </w:rPr>
        <w:t xml:space="preserve"> </w:t>
      </w:r>
      <w:r>
        <w:rPr>
          <w:lang w:val="id-ID"/>
        </w:rPr>
        <w:t>PT Chitose Intermasional Tbk.</w:t>
      </w:r>
    </w:p>
    <w:p w14:paraId="07BFCB25" w14:textId="77777777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lang w:val="id-ID"/>
        </w:rPr>
      </w:pPr>
      <w:proofErr w:type="spellStart"/>
      <w:r>
        <w:t>Pekerjaan</w:t>
      </w:r>
      <w:proofErr w:type="spellEnd"/>
      <w:r>
        <w:t xml:space="preserve"> </w:t>
      </w:r>
      <w:r w:rsidRPr="001B5A6F">
        <w:rPr>
          <w:lang w:val="id-ID"/>
        </w:rPr>
        <w:t>B</w:t>
      </w:r>
      <w:proofErr w:type="spellStart"/>
      <w:r>
        <w:t>eresiko</w:t>
      </w:r>
      <w:proofErr w:type="spellEnd"/>
      <w:r>
        <w:t xml:space="preserve"> </w:t>
      </w:r>
      <w:r w:rsidRPr="001B5A6F">
        <w:rPr>
          <w:lang w:val="id-ID"/>
        </w:rPr>
        <w:t>T</w:t>
      </w:r>
      <w:proofErr w:type="spellStart"/>
      <w:r>
        <w:t>inggi</w:t>
      </w:r>
      <w:proofErr w:type="spellEnd"/>
      <w:r w:rsidRPr="001B5A6F">
        <w:rPr>
          <w:lang w:val="id-ID"/>
        </w:rPr>
        <w:t xml:space="preserve"> </w:t>
      </w:r>
    </w:p>
    <w:p w14:paraId="63E0F36D" w14:textId="51C9E645" w:rsidR="002E0434" w:rsidRDefault="00CF3B4B" w:rsidP="001B5A6F">
      <w:pPr>
        <w:pStyle w:val="ListParagraph"/>
        <w:tabs>
          <w:tab w:val="left" w:pos="0"/>
          <w:tab w:val="left" w:pos="360"/>
        </w:tabs>
        <w:spacing w:after="0" w:line="240" w:lineRule="auto"/>
        <w:ind w:left="794"/>
        <w:jc w:val="both"/>
        <w:rPr>
          <w:lang w:val="id-ID"/>
        </w:rPr>
      </w:pPr>
      <w:r w:rsidRPr="006327D5">
        <w:rPr>
          <w:lang w:val="id-ID"/>
        </w:rPr>
        <w:t>Pekerjaan  yang  apabila  dilakukan,  pekerjaan  tersebut  mempunyai  resiko  K3  yang  tinggi</w:t>
      </w:r>
      <w:r>
        <w:rPr>
          <w:lang w:val="id-ID"/>
        </w:rPr>
        <w:t xml:space="preserve"> </w:t>
      </w:r>
      <w:r w:rsidRPr="006327D5">
        <w:rPr>
          <w:lang w:val="id-ID"/>
        </w:rPr>
        <w:t>terhadap keselamatan pekerja itu sendiri dan lingkungan kerja di sekitarnya</w:t>
      </w:r>
      <w:r>
        <w:rPr>
          <w:lang w:val="id-ID"/>
        </w:rPr>
        <w:t>.</w:t>
      </w:r>
    </w:p>
    <w:p w14:paraId="47E78426" w14:textId="77777777" w:rsidR="002E0434" w:rsidRPr="006327D5" w:rsidRDefault="002E0434">
      <w:pPr>
        <w:pStyle w:val="ListParagraph"/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7C580B2" w14:textId="20B41B25" w:rsidR="002E0434" w:rsidRDefault="00CF3B4B" w:rsidP="00E82A65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KETENTUAN UMUM</w:t>
      </w:r>
    </w:p>
    <w:p w14:paraId="3882248C" w14:textId="7680D677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 w:rsidRPr="00E82A65">
        <w:rPr>
          <w:rFonts w:cstheme="minorHAnsi"/>
          <w:lang w:val="de-DE"/>
        </w:rPr>
        <w:t>Ketentuan tentang izin kerja K</w:t>
      </w:r>
      <w:r>
        <w:rPr>
          <w:rFonts w:cstheme="minorHAnsi"/>
          <w:lang w:val="de-DE"/>
        </w:rPr>
        <w:t>3 harus disosialisasikan dan dikomunikasikan kepada semua stake holder</w:t>
      </w:r>
    </w:p>
    <w:p w14:paraId="47B08353" w14:textId="6E149D75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>
        <w:rPr>
          <w:rFonts w:cstheme="minorHAnsi"/>
          <w:lang w:val="de-DE"/>
        </w:rPr>
        <w:t>Dipastikan bahwa semua mitra kerja eksternal mematuhi ketentuan tentang izin kerja K3 yang berlaku</w:t>
      </w:r>
    </w:p>
    <w:p w14:paraId="27E986D6" w14:textId="710A2065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 w:rsidRPr="00E82A65">
        <w:rPr>
          <w:rFonts w:cstheme="minorHAnsi"/>
          <w:lang w:val="de-DE"/>
        </w:rPr>
        <w:t>Setiap departemen atau bagian yang akan melakukan pekerjaan berisik</w:t>
      </w:r>
      <w:r>
        <w:rPr>
          <w:rFonts w:cstheme="minorHAnsi"/>
          <w:lang w:val="de-DE"/>
        </w:rPr>
        <w:t>o tinggi dipastikan sudah mengajukan dan mendapatkan izin dari bagian HSE</w:t>
      </w:r>
    </w:p>
    <w:p w14:paraId="2C89C0B9" w14:textId="5971E330" w:rsidR="00E82A65" w:rsidRP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>
        <w:rPr>
          <w:rFonts w:cstheme="minorHAnsi"/>
          <w:lang w:val="de-DE"/>
        </w:rPr>
        <w:t>Surat Izin bekerja selesai diberikan setelah</w:t>
      </w:r>
      <w:r w:rsidRPr="00E82A65"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dilakuk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pemeriksa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oleh</w:t>
      </w:r>
      <w:proofErr w:type="spellEnd"/>
      <w:r>
        <w:rPr>
          <w:rFonts w:ascii="Calibri" w:hAnsi="Calibri" w:cs="Calibri"/>
          <w:bCs/>
          <w:lang w:val="id-ID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penanggung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jawab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lapangan</w:t>
      </w:r>
      <w:proofErr w:type="spellEnd"/>
      <w:r>
        <w:rPr>
          <w:rFonts w:ascii="Calibri" w:hAnsi="Calibri" w:cs="Calibri"/>
          <w:bCs/>
          <w:lang w:val="es-ES"/>
        </w:rPr>
        <w:t xml:space="preserve"> yang </w:t>
      </w:r>
      <w:proofErr w:type="spellStart"/>
      <w:r>
        <w:rPr>
          <w:rFonts w:ascii="Calibri" w:hAnsi="Calibri" w:cs="Calibri"/>
          <w:bCs/>
          <w:lang w:val="es-ES"/>
        </w:rPr>
        <w:t>ditunjuk</w:t>
      </w:r>
      <w:proofErr w:type="spellEnd"/>
      <w:r>
        <w:rPr>
          <w:rFonts w:ascii="Calibri" w:hAnsi="Calibri" w:cs="Calibri"/>
          <w:bCs/>
          <w:lang w:val="es-ES"/>
        </w:rPr>
        <w:t xml:space="preserve"> dan </w:t>
      </w:r>
      <w:proofErr w:type="spellStart"/>
      <w:r>
        <w:rPr>
          <w:rFonts w:ascii="Calibri" w:hAnsi="Calibri" w:cs="Calibri"/>
          <w:bCs/>
          <w:lang w:val="es-ES"/>
        </w:rPr>
        <w:t>dilapork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kepada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r>
        <w:rPr>
          <w:rFonts w:ascii="Calibri" w:hAnsi="Calibri" w:cs="Calibri"/>
          <w:bCs/>
          <w:lang w:val="id-ID"/>
        </w:rPr>
        <w:t xml:space="preserve">bagian </w:t>
      </w:r>
      <w:r>
        <w:rPr>
          <w:rFonts w:ascii="Calibri" w:hAnsi="Calibri" w:cs="Calibri"/>
          <w:bCs/>
          <w:lang w:val="es-ES"/>
        </w:rPr>
        <w:t>HSE</w:t>
      </w:r>
      <w:r w:rsidR="00A97E90">
        <w:rPr>
          <w:rFonts w:ascii="Calibri" w:hAnsi="Calibri" w:cs="Calibri"/>
          <w:bCs/>
          <w:lang w:val="es-ES"/>
        </w:rPr>
        <w:t xml:space="preserve">, yang </w:t>
      </w:r>
      <w:proofErr w:type="spellStart"/>
      <w:r w:rsidR="00A97E90">
        <w:rPr>
          <w:rFonts w:ascii="Calibri" w:hAnsi="Calibri" w:cs="Calibri"/>
          <w:bCs/>
          <w:lang w:val="es-ES"/>
        </w:rPr>
        <w:t>kemudi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ak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ditinjau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dan </w:t>
      </w:r>
      <w:proofErr w:type="spellStart"/>
      <w:r w:rsidR="00A97E90">
        <w:rPr>
          <w:rFonts w:ascii="Calibri" w:hAnsi="Calibri" w:cs="Calibri"/>
          <w:bCs/>
          <w:lang w:val="es-ES"/>
        </w:rPr>
        <w:t>diperiksa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kembali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pekerja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tersebut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oleh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bagi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HSE</w:t>
      </w:r>
    </w:p>
    <w:p w14:paraId="0798E20C" w14:textId="77777777" w:rsidR="006327D5" w:rsidRPr="00E82A65" w:rsidRDefault="006327D5" w:rsidP="006327D5">
      <w:pPr>
        <w:pStyle w:val="ListParagraph"/>
        <w:tabs>
          <w:tab w:val="left" w:pos="0"/>
          <w:tab w:val="left" w:pos="360"/>
        </w:tabs>
        <w:spacing w:after="0" w:line="240" w:lineRule="auto"/>
        <w:ind w:left="425"/>
        <w:jc w:val="both"/>
        <w:rPr>
          <w:rFonts w:cstheme="minorHAnsi"/>
          <w:b/>
          <w:bCs/>
          <w:lang w:val="de-DE"/>
        </w:rPr>
      </w:pPr>
    </w:p>
    <w:p w14:paraId="0EE6ECCE" w14:textId="77777777" w:rsidR="002E0434" w:rsidRPr="00E82A65" w:rsidRDefault="002E0434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bCs/>
          <w:lang w:val="de-DE"/>
        </w:rPr>
      </w:pPr>
    </w:p>
    <w:p w14:paraId="4C1760E5" w14:textId="77777777" w:rsidR="002E0434" w:rsidRDefault="00CF3B4B" w:rsidP="003135E4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TANGGUNG JAWAB</w:t>
      </w:r>
    </w:p>
    <w:p w14:paraId="37ED04AA" w14:textId="77777777" w:rsidR="002E0434" w:rsidRDefault="00CF3B4B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  <w:r>
        <w:rPr>
          <w:rFonts w:cstheme="minorHAnsi"/>
          <w:b/>
          <w:bCs/>
          <w:lang w:val="id-ID"/>
        </w:rPr>
        <w:t xml:space="preserve">       </w:t>
      </w:r>
      <w:r>
        <w:rPr>
          <w:rFonts w:cstheme="minorHAnsi"/>
          <w:lang w:val="id-ID"/>
        </w:rPr>
        <w:t xml:space="preserve">Bagian HSE wajib memastikan bahwa izin kerja K3 dapat dikomunikasikan secara benar dan </w:t>
      </w:r>
      <w:r>
        <w:rPr>
          <w:rFonts w:cstheme="minorHAnsi"/>
          <w:lang w:val="id-ID"/>
        </w:rPr>
        <w:tab/>
      </w:r>
      <w:r>
        <w:rPr>
          <w:rFonts w:cstheme="minorHAnsi"/>
          <w:lang w:val="id-ID"/>
        </w:rPr>
        <w:tab/>
        <w:t>efektif.</w:t>
      </w:r>
    </w:p>
    <w:p w14:paraId="1AD8AE93" w14:textId="4A103993" w:rsidR="002E0434" w:rsidRDefault="002E0434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6B7D97D0" w14:textId="4C35F77B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4D63F955" w14:textId="0F610EF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986FDF5" w14:textId="6AC961A4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4AB3AEEA" w14:textId="6A4A14DB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370F0B32" w14:textId="572D5DBF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2724766" w14:textId="7529D3D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60AFE8DF" w14:textId="57858BCD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39511AAE" w14:textId="77794B9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354E906" w14:textId="6B7C3BA8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80989E2" w14:textId="77777777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48E84F1" w14:textId="654AD7A8" w:rsidR="00021C76" w:rsidRPr="004D69F0" w:rsidRDefault="00021C76" w:rsidP="004D69F0">
      <w:pPr>
        <w:spacing w:after="0" w:line="240" w:lineRule="auto"/>
        <w:jc w:val="both"/>
        <w:rPr>
          <w:rFonts w:cstheme="minorHAnsi"/>
          <w:b/>
          <w:bCs/>
        </w:rPr>
      </w:pPr>
      <w:r w:rsidRPr="004D69F0">
        <w:rPr>
          <w:rFonts w:cstheme="minorHAnsi"/>
          <w:b/>
          <w:bCs/>
        </w:rPr>
        <w:t>Flow Chart</w:t>
      </w:r>
    </w:p>
    <w:p w14:paraId="034028D8" w14:textId="108483A4" w:rsidR="00021C76" w:rsidRDefault="00021C76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6BADDD4" w14:textId="5449FF42" w:rsidR="00021C76" w:rsidRDefault="008A29C1" w:rsidP="00021C76">
      <w:pPr>
        <w:spacing w:after="0" w:line="240" w:lineRule="auto"/>
        <w:jc w:val="both"/>
        <w:rPr>
          <w:rFonts w:cstheme="minorHAnsi"/>
          <w:b/>
          <w:bCs/>
        </w:rPr>
      </w:pPr>
      <w:r>
        <w:object w:dxaOrig="8783" w:dyaOrig="10314" w14:anchorId="340C3B41">
          <v:shape id="_x0000_i1025" type="#_x0000_t75" style="width:439pt;height:516pt" o:ole="">
            <v:imagedata r:id="rId19" o:title=""/>
          </v:shape>
          <o:OLEObject Type="Embed" ProgID="Visio.Drawing.11" ShapeID="_x0000_i1025" DrawAspect="Content" ObjectID="_1806923575" r:id="rId20"/>
        </w:object>
      </w:r>
    </w:p>
    <w:p w14:paraId="28D53EB3" w14:textId="17D32E39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1BA10857" w14:textId="0BC9BDF6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55893D5D" w14:textId="0D03FF11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6D5CE054" w14:textId="1F16D65A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A29FA76" w14:textId="477A4A72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3986DF7D" w14:textId="0638A3B8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5ED6D23" w14:textId="4080A065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601E7FA5" w14:textId="22BF8BFA" w:rsidR="00021C76" w:rsidRDefault="004D69F0" w:rsidP="004D69F0">
      <w:pPr>
        <w:pStyle w:val="ListParagraph"/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Calibri" w:hAnsi="Calibri" w:cs="Calibri"/>
          <w:b/>
        </w:rPr>
      </w:pPr>
      <w:r>
        <w:rPr>
          <w:rFonts w:ascii="Calibri" w:hAnsi="Calibri" w:cs="Calibri"/>
          <w:b/>
        </w:rPr>
        <w:lastRenderedPageBreak/>
        <w:t>PROSES DETAIL</w:t>
      </w:r>
    </w:p>
    <w:p w14:paraId="5AAF5F4F" w14:textId="77777777" w:rsidR="004D69F0" w:rsidRDefault="004D69F0" w:rsidP="004D69F0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Calibri" w:hAnsi="Calibri" w:cs="Calibri"/>
          <w:b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4D69F0" w:rsidRPr="004D69F0" w14:paraId="62E2DE43" w14:textId="77777777" w:rsidTr="0017638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4996527" w14:textId="77777777" w:rsidR="004D69F0" w:rsidRPr="004D69F0" w:rsidRDefault="004D69F0" w:rsidP="00176387">
            <w:pPr>
              <w:pStyle w:val="TableParagraph"/>
              <w:spacing w:before="115"/>
              <w:ind w:left="1738" w:right="1838"/>
              <w:jc w:val="center"/>
              <w:rPr>
                <w:rFonts w:asciiTheme="minorHAnsi" w:hAnsiTheme="minorHAnsi" w:cstheme="minorHAnsi"/>
                <w:b/>
              </w:rPr>
            </w:pPr>
            <w:proofErr w:type="spellStart"/>
            <w:r w:rsidRPr="004D69F0">
              <w:rPr>
                <w:rFonts w:asciiTheme="minorHAnsi" w:hAnsiTheme="minorHAnsi" w:cstheme="minorHAnsi"/>
                <w:b/>
              </w:rPr>
              <w:t>Penjelasan</w:t>
            </w:r>
            <w:proofErr w:type="spellEnd"/>
            <w:r w:rsidRPr="004D69F0">
              <w:rPr>
                <w:rFonts w:asciiTheme="minorHAnsi" w:hAnsiTheme="minorHAnsi" w:cstheme="minorHAnsi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BCA51FF" w14:textId="77777777" w:rsidR="004D69F0" w:rsidRPr="004D69F0" w:rsidRDefault="004D69F0" w:rsidP="00176387">
            <w:pPr>
              <w:pStyle w:val="TableParagraph"/>
              <w:spacing w:before="115"/>
              <w:ind w:left="145" w:right="246"/>
              <w:jc w:val="center"/>
              <w:rPr>
                <w:rFonts w:asciiTheme="minorHAnsi" w:hAnsiTheme="minorHAnsi" w:cstheme="minorHAnsi"/>
                <w:b/>
              </w:rPr>
            </w:pPr>
            <w:r w:rsidRPr="004D69F0">
              <w:rPr>
                <w:rFonts w:asciiTheme="minorHAnsi" w:hAnsiTheme="minorHAnsi" w:cstheme="minorHAnsi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2BB892C2" w14:textId="77777777" w:rsidR="004D69F0" w:rsidRPr="004D69F0" w:rsidRDefault="004D69F0" w:rsidP="00176387">
            <w:pPr>
              <w:pStyle w:val="TableParagraph"/>
              <w:jc w:val="center"/>
              <w:rPr>
                <w:rFonts w:asciiTheme="minorHAnsi" w:hAnsiTheme="minorHAnsi" w:cstheme="minorHAnsi"/>
                <w:sz w:val="20"/>
              </w:rPr>
            </w:pPr>
            <w:proofErr w:type="spellStart"/>
            <w:r w:rsidRPr="004D69F0">
              <w:rPr>
                <w:rFonts w:asciiTheme="minorHAnsi" w:hAnsiTheme="minorHAnsi" w:cstheme="minorHAnsi"/>
                <w:b/>
              </w:rPr>
              <w:t>Indikator</w:t>
            </w:r>
            <w:proofErr w:type="spellEnd"/>
            <w:r w:rsidRPr="004D69F0">
              <w:rPr>
                <w:rFonts w:asciiTheme="minorHAnsi" w:hAnsiTheme="minorHAnsi" w:cstheme="minorHAnsi"/>
                <w:b/>
              </w:rPr>
              <w:t xml:space="preserve"> Kinerja</w:t>
            </w:r>
          </w:p>
        </w:tc>
      </w:tr>
      <w:tr w:rsidR="004D69F0" w:rsidRPr="004D69F0" w14:paraId="67ABF061" w14:textId="77777777" w:rsidTr="0017638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1775D27" w14:textId="77777777" w:rsidR="004D69F0" w:rsidRDefault="004D69F0" w:rsidP="004D69F0">
            <w:pPr>
              <w:pStyle w:val="ListParagraph"/>
              <w:numPr>
                <w:ilvl w:val="1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right="180"/>
              <w:jc w:val="both"/>
              <w:textAlignment w:val="baseline"/>
              <w:rPr>
                <w:rFonts w:ascii="Calibri" w:hAnsi="Calibri" w:cs="Calibri"/>
                <w:bCs/>
              </w:rPr>
            </w:pPr>
            <w:proofErr w:type="spellStart"/>
            <w:r w:rsidRPr="004D69F0">
              <w:rPr>
                <w:rFonts w:ascii="Calibri" w:hAnsi="Calibri" w:cs="Calibri"/>
                <w:bCs/>
              </w:rPr>
              <w:t>Semua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beresiko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tinggi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hanya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boleh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dilakukan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setelah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dikeluarkan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surat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i</w:t>
            </w:r>
            <w:proofErr w:type="spellEnd"/>
            <w:r w:rsidRPr="004D69F0">
              <w:rPr>
                <w:rFonts w:ascii="Calibri" w:hAnsi="Calibri" w:cs="Calibri"/>
                <w:bCs/>
                <w:lang w:val="id-ID"/>
              </w:rPr>
              <w:t>z</w:t>
            </w:r>
            <w:r w:rsidRPr="004D69F0">
              <w:rPr>
                <w:rFonts w:ascii="Calibri" w:hAnsi="Calibri" w:cs="Calibri"/>
                <w:bCs/>
              </w:rPr>
              <w:t xml:space="preserve">in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bekerja</w:t>
            </w:r>
            <w:proofErr w:type="spellEnd"/>
            <w:r w:rsidRPr="004D69F0">
              <w:rPr>
                <w:rFonts w:ascii="Calibri" w:hAnsi="Calibri" w:cs="Calibri"/>
                <w:bCs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</w:rPr>
              <w:t>seperti</w:t>
            </w:r>
            <w:proofErr w:type="spellEnd"/>
            <w:r w:rsidRPr="004D69F0">
              <w:rPr>
                <w:rFonts w:ascii="Calibri" w:hAnsi="Calibri" w:cs="Calibri"/>
                <w:bCs/>
              </w:rPr>
              <w:t>:</w:t>
            </w:r>
          </w:p>
          <w:p w14:paraId="3030C7F0" w14:textId="77777777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4D69F0">
              <w:rPr>
                <w:rFonts w:ascii="Calibri" w:hAnsi="Calibri" w:cs="Calibri"/>
                <w:lang w:val="de-DE"/>
              </w:rPr>
              <w:t xml:space="preserve">Surat </w:t>
            </w:r>
            <w:r w:rsidRPr="004D69F0">
              <w:rPr>
                <w:rFonts w:ascii="Calibri" w:hAnsi="Calibri" w:cs="Calibri"/>
                <w:lang w:val="id-ID"/>
              </w:rPr>
              <w:t>izin</w:t>
            </w:r>
            <w:r w:rsidRPr="004D69F0">
              <w:rPr>
                <w:rFonts w:ascii="Calibri" w:hAnsi="Calibri" w:cs="Calibri"/>
                <w:lang w:val="de-DE"/>
              </w:rPr>
              <w:t xml:space="preserve"> bekerja untuk semua pekerjaan non-rutin yang mengandung situasi berbahaya.</w:t>
            </w:r>
          </w:p>
          <w:p w14:paraId="7DA49819" w14:textId="77777777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021C76">
              <w:rPr>
                <w:rFonts w:ascii="Calibri" w:hAnsi="Calibri" w:cs="Calibri"/>
                <w:lang w:val="de-DE"/>
              </w:rPr>
              <w:t>Surat i</w:t>
            </w:r>
            <w:r w:rsidRPr="00021C76">
              <w:rPr>
                <w:rFonts w:ascii="Calibri" w:hAnsi="Calibri" w:cs="Calibri"/>
                <w:lang w:val="id-ID"/>
              </w:rPr>
              <w:t>z</w:t>
            </w:r>
            <w:r w:rsidRPr="00021C76">
              <w:rPr>
                <w:rFonts w:ascii="Calibri" w:hAnsi="Calibri" w:cs="Calibri"/>
                <w:lang w:val="de-DE"/>
              </w:rPr>
              <w:t>in bekerja untuk semua pekerjaan di</w:t>
            </w:r>
            <w:r w:rsidRPr="00021C76">
              <w:rPr>
                <w:rFonts w:ascii="Calibri" w:hAnsi="Calibri" w:cs="Calibri"/>
                <w:lang w:val="id-ID"/>
              </w:rPr>
              <w:t xml:space="preserve"> </w:t>
            </w:r>
            <w:r w:rsidRPr="00021C76">
              <w:rPr>
                <w:rFonts w:ascii="Calibri" w:hAnsi="Calibri" w:cs="Calibri"/>
                <w:lang w:val="de-DE"/>
              </w:rPr>
              <w:t>ruang terbatas di</w:t>
            </w:r>
            <w:r w:rsidRPr="00021C76">
              <w:rPr>
                <w:rFonts w:ascii="Calibri" w:hAnsi="Calibri" w:cs="Calibri"/>
                <w:lang w:val="id-ID"/>
              </w:rPr>
              <w:t xml:space="preserve"> </w:t>
            </w:r>
            <w:r w:rsidRPr="00021C76">
              <w:rPr>
                <w:rFonts w:ascii="Calibri" w:hAnsi="Calibri" w:cs="Calibri"/>
                <w:lang w:val="de-DE"/>
              </w:rPr>
              <w:t xml:space="preserve">mana dimungkinkan terdapat kekurangan oksigen, seperti pekerjaan membersihkan </w:t>
            </w:r>
            <w:r w:rsidRPr="00021C76">
              <w:rPr>
                <w:rFonts w:ascii="Calibri" w:hAnsi="Calibri" w:cs="Calibri"/>
                <w:lang w:val="id-ID"/>
              </w:rPr>
              <w:t>tangki</w:t>
            </w:r>
            <w:r w:rsidRPr="00021C76">
              <w:rPr>
                <w:rFonts w:ascii="Calibri" w:hAnsi="Calibri" w:cs="Calibri"/>
                <w:lang w:val="de-DE"/>
              </w:rPr>
              <w:t>.</w:t>
            </w:r>
          </w:p>
          <w:p w14:paraId="1720CE9B" w14:textId="77777777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4D69F0">
              <w:rPr>
                <w:rFonts w:ascii="Calibri" w:hAnsi="Calibri" w:cs="Calibri"/>
                <w:lang w:val="de-DE"/>
              </w:rPr>
              <w:t>Surat i</w:t>
            </w:r>
            <w:r w:rsidRPr="004D69F0">
              <w:rPr>
                <w:rFonts w:ascii="Calibri" w:hAnsi="Calibri" w:cs="Calibri"/>
                <w:lang w:val="id-ID"/>
              </w:rPr>
              <w:t>z</w:t>
            </w:r>
            <w:r w:rsidRPr="004D69F0">
              <w:rPr>
                <w:rFonts w:ascii="Calibri" w:hAnsi="Calibri" w:cs="Calibri"/>
                <w:lang w:val="de-DE"/>
              </w:rPr>
              <w:t>in bekerja panas untuk semua pekerjaan yang berpotensi atau beresiko tinggi menyebabkan kebakaran, seperti pekerjaan pengelasan.</w:t>
            </w:r>
          </w:p>
          <w:p w14:paraId="140F33D7" w14:textId="77777777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4D69F0">
              <w:rPr>
                <w:rFonts w:ascii="Calibri" w:hAnsi="Calibri" w:cs="Calibri"/>
                <w:lang w:val="de-DE"/>
              </w:rPr>
              <w:t>Surat i</w:t>
            </w:r>
            <w:r w:rsidRPr="004D69F0">
              <w:rPr>
                <w:rFonts w:ascii="Calibri" w:hAnsi="Calibri" w:cs="Calibri"/>
                <w:lang w:val="id-ID"/>
              </w:rPr>
              <w:t>z</w:t>
            </w:r>
            <w:r w:rsidRPr="004D69F0">
              <w:rPr>
                <w:rFonts w:ascii="Calibri" w:hAnsi="Calibri" w:cs="Calibri"/>
                <w:lang w:val="de-DE"/>
              </w:rPr>
              <w:t>in bekerja dengan alat mekanik untuk semua pekerjaan yang berhubungan dengan alat-alat mekanik di</w:t>
            </w:r>
            <w:r w:rsidRPr="004D69F0">
              <w:rPr>
                <w:rFonts w:ascii="Calibri" w:hAnsi="Calibri" w:cs="Calibri"/>
                <w:lang w:val="id-ID"/>
              </w:rPr>
              <w:t xml:space="preserve"> </w:t>
            </w:r>
            <w:r w:rsidRPr="004D69F0">
              <w:rPr>
                <w:rFonts w:ascii="Calibri" w:hAnsi="Calibri" w:cs="Calibri"/>
                <w:lang w:val="de-DE"/>
              </w:rPr>
              <w:t>mana terdapat potensi bahaya yang disebabkan oleh alat tersebut, seperti bekerja dengan alat potong atau sejenisnya.</w:t>
            </w:r>
          </w:p>
          <w:p w14:paraId="41258FB0" w14:textId="77777777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4D69F0">
              <w:rPr>
                <w:rFonts w:ascii="Calibri" w:hAnsi="Calibri" w:cs="Calibri"/>
                <w:lang w:val="de-DE"/>
              </w:rPr>
              <w:t>Surat i</w:t>
            </w:r>
            <w:r w:rsidRPr="004D69F0">
              <w:rPr>
                <w:rFonts w:ascii="Calibri" w:hAnsi="Calibri" w:cs="Calibri"/>
                <w:lang w:val="id-ID"/>
              </w:rPr>
              <w:t>z</w:t>
            </w:r>
            <w:r w:rsidRPr="004D69F0">
              <w:rPr>
                <w:rFonts w:ascii="Calibri" w:hAnsi="Calibri" w:cs="Calibri"/>
                <w:lang w:val="de-DE"/>
              </w:rPr>
              <w:t>in pekerjaan sipil untuk semua pekerjaan konstruksi atau infrastruktur, seperti pekerjaan galian tanah, pembuatan baru atau perawatan gedung, dll.</w:t>
            </w:r>
          </w:p>
          <w:p w14:paraId="11CC3610" w14:textId="69A02E85" w:rsidR="004D69F0" w:rsidRPr="004D69F0" w:rsidRDefault="004D69F0" w:rsidP="004D69F0">
            <w:pPr>
              <w:pStyle w:val="ListParagraph"/>
              <w:numPr>
                <w:ilvl w:val="2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left="940" w:right="180" w:hanging="540"/>
              <w:jc w:val="both"/>
              <w:textAlignment w:val="baseline"/>
              <w:rPr>
                <w:rFonts w:ascii="Calibri" w:hAnsi="Calibri" w:cs="Calibri"/>
                <w:bCs/>
              </w:rPr>
            </w:pPr>
            <w:r w:rsidRPr="004D69F0">
              <w:rPr>
                <w:rFonts w:ascii="Calibri" w:hAnsi="Calibri" w:cs="Calibri"/>
                <w:lang w:val="de-DE"/>
              </w:rPr>
              <w:t>Surat i</w:t>
            </w:r>
            <w:r w:rsidRPr="004D69F0">
              <w:rPr>
                <w:rFonts w:ascii="Calibri" w:hAnsi="Calibri" w:cs="Calibri"/>
                <w:lang w:val="id-ID"/>
              </w:rPr>
              <w:t>z</w:t>
            </w:r>
            <w:r w:rsidRPr="004D69F0">
              <w:rPr>
                <w:rFonts w:ascii="Calibri" w:hAnsi="Calibri" w:cs="Calibri"/>
                <w:lang w:val="de-DE"/>
              </w:rPr>
              <w:t>in bekerja dengan B3 untuk semua pekerjaan dengan bahan-bahan berbahaya dan beracun, seperti pekerjaan yang berhubungan dengan zat-zat kimia atau gas berbahaya.</w:t>
            </w:r>
          </w:p>
          <w:p w14:paraId="0DB741B4" w14:textId="77777777" w:rsidR="004D69F0" w:rsidRDefault="004D69F0" w:rsidP="004D69F0">
            <w:pPr>
              <w:pStyle w:val="ListParagraph"/>
              <w:tabs>
                <w:tab w:val="left" w:pos="1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1474" w:right="180"/>
              <w:jc w:val="both"/>
              <w:textAlignment w:val="baseline"/>
              <w:rPr>
                <w:rFonts w:ascii="Calibri" w:hAnsi="Calibri" w:cs="Calibri"/>
                <w:lang w:val="es-ES"/>
              </w:rPr>
            </w:pPr>
          </w:p>
          <w:p w14:paraId="6242BBC8" w14:textId="34CAFE2F" w:rsidR="004D69F0" w:rsidRPr="004D69F0" w:rsidRDefault="004D69F0" w:rsidP="004D69F0">
            <w:pPr>
              <w:pStyle w:val="ListParagraph"/>
              <w:numPr>
                <w:ilvl w:val="1"/>
                <w:numId w:val="3"/>
              </w:numPr>
              <w:tabs>
                <w:tab w:val="left" w:pos="10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right="180"/>
              <w:jc w:val="both"/>
              <w:textAlignment w:val="baseline"/>
              <w:rPr>
                <w:rFonts w:ascii="Calibri" w:hAnsi="Calibri" w:cs="Calibri"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lang w:val="es-ES"/>
              </w:rPr>
              <w:t>Permohonan</w:t>
            </w:r>
            <w:proofErr w:type="spellEnd"/>
            <w:r w:rsidRPr="004D69F0">
              <w:rPr>
                <w:rFonts w:ascii="Calibri" w:hAnsi="Calibri" w:cs="Calibri"/>
                <w:lang w:val="es-ES"/>
              </w:rPr>
              <w:t xml:space="preserve"> </w:t>
            </w:r>
            <w:r w:rsidRPr="004D69F0">
              <w:rPr>
                <w:rFonts w:ascii="Calibri" w:hAnsi="Calibri" w:cs="Calibri"/>
                <w:lang w:val="id-ID"/>
              </w:rPr>
              <w:t>Izin</w:t>
            </w:r>
          </w:p>
          <w:p w14:paraId="26EA915B" w14:textId="77777777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15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tiap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eparteme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/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ontraktor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laku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rsif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non-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ruti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ta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resiko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ingg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wajib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bu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ur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i</w:t>
            </w:r>
            <w:r w:rsidRPr="004D69F0">
              <w:rPr>
                <w:rFonts w:ascii="Calibri" w:hAnsi="Calibri" w:cs="Calibri"/>
                <w:bCs/>
                <w:lang w:val="id-ID"/>
              </w:rPr>
              <w:t>z</w:t>
            </w:r>
            <w:r w:rsidRPr="004D69F0">
              <w:rPr>
                <w:rFonts w:ascii="Calibri" w:hAnsi="Calibri" w:cs="Calibri"/>
                <w:bCs/>
                <w:lang w:val="es-ES"/>
              </w:rPr>
              <w:t xml:space="preserve">i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bu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lambat-lambatny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1 (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at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)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jam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belum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ula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mudi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lapor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pad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r w:rsidRPr="004D69F0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4D69F0">
              <w:rPr>
                <w:rFonts w:ascii="Calibri" w:hAnsi="Calibri" w:cs="Calibri"/>
                <w:bCs/>
                <w:lang w:val="es-ES"/>
              </w:rPr>
              <w:t>HSE.</w:t>
            </w:r>
          </w:p>
          <w:p w14:paraId="669A802F" w14:textId="77777777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15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belum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laku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nanggung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jawab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lapang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tunjuk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wajib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eriks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otens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ahay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i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lokas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l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lindung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r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ralat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tode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guna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.</w:t>
            </w:r>
          </w:p>
          <w:p w14:paraId="308D6C36" w14:textId="27BF07C9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15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lastRenderedPageBreak/>
              <w:t>Setiap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pal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agi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eparteme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erkait</w:t>
            </w:r>
            <w:proofErr w:type="spellEnd"/>
            <w:r w:rsidRPr="004D69F0">
              <w:rPr>
                <w:rFonts w:ascii="Calibri" w:hAnsi="Calibri" w:cs="Calibri"/>
                <w:bCs/>
                <w:lang w:val="id-ID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wajib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asti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ahw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ralat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tode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udah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enuh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rsyarat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rt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ngetahu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ngendali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ar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otens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ahay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l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lindung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r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syarat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untuk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laku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.</w:t>
            </w:r>
          </w:p>
          <w:p w14:paraId="0A293BF8" w14:textId="77777777" w:rsidR="004D69F0" w:rsidRPr="004D69F0" w:rsidRDefault="004D69F0" w:rsidP="004D69F0">
            <w:pPr>
              <w:pStyle w:val="ListParagraph"/>
              <w:tabs>
                <w:tab w:val="left" w:pos="1540"/>
              </w:tabs>
              <w:spacing w:after="0" w:line="240" w:lineRule="auto"/>
              <w:ind w:left="940" w:right="180"/>
              <w:jc w:val="both"/>
              <w:rPr>
                <w:rFonts w:ascii="Calibri" w:hAnsi="Calibri" w:cs="Calibri"/>
                <w:bCs/>
                <w:lang w:val="es-ES"/>
              </w:rPr>
            </w:pPr>
          </w:p>
          <w:p w14:paraId="3C7D3241" w14:textId="0FA6A4C0" w:rsidR="004D69F0" w:rsidRPr="004D69F0" w:rsidRDefault="004D69F0" w:rsidP="004D69F0">
            <w:pPr>
              <w:pStyle w:val="ListParagraph"/>
              <w:numPr>
                <w:ilvl w:val="1"/>
                <w:numId w:val="3"/>
              </w:numPr>
              <w:overflowPunct w:val="0"/>
              <w:autoSpaceDE w:val="0"/>
              <w:autoSpaceDN w:val="0"/>
              <w:adjustRightInd w:val="0"/>
              <w:spacing w:after="0" w:line="240" w:lineRule="auto"/>
              <w:ind w:right="180"/>
              <w:jc w:val="both"/>
              <w:textAlignment w:val="baseline"/>
              <w:rPr>
                <w:rFonts w:ascii="Calibri" w:hAnsi="Calibri" w:cs="Calibri"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lang w:val="es-ES"/>
              </w:rPr>
              <w:t>Pemberian</w:t>
            </w:r>
            <w:proofErr w:type="spellEnd"/>
            <w:r w:rsidRPr="004D69F0">
              <w:rPr>
                <w:rFonts w:ascii="Calibri" w:hAnsi="Calibri" w:cs="Calibri"/>
                <w:lang w:val="es-ES"/>
              </w:rPr>
              <w:t xml:space="preserve"> </w:t>
            </w:r>
            <w:r w:rsidRPr="004D69F0">
              <w:rPr>
                <w:rFonts w:ascii="Calibri" w:hAnsi="Calibri" w:cs="Calibri"/>
                <w:lang w:val="id-ID"/>
              </w:rPr>
              <w:t>Izin</w:t>
            </w:r>
          </w:p>
          <w:p w14:paraId="3F2C0CC5" w14:textId="77777777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9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r w:rsidRPr="004D69F0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4D69F0">
              <w:rPr>
                <w:rFonts w:ascii="Calibri" w:hAnsi="Calibri" w:cs="Calibri"/>
                <w:bCs/>
                <w:lang w:val="es-ES"/>
              </w:rPr>
              <w:t xml:space="preserve">HSE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wajib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eriks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sesuai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APD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lingkung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ralat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guna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.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meriks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ap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kondisi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apabila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ersebu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rsif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i/>
                <w:lang w:val="es-ES"/>
              </w:rPr>
              <w:t>urgen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.</w:t>
            </w:r>
          </w:p>
          <w:p w14:paraId="1FF9E580" w14:textId="77777777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9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telah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laku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meriks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r w:rsidRPr="004D69F0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4D69F0">
              <w:rPr>
                <w:rFonts w:ascii="Calibri" w:hAnsi="Calibri" w:cs="Calibri"/>
                <w:bCs/>
                <w:lang w:val="es-ES"/>
              </w:rPr>
              <w:t xml:space="preserve">HSE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ap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beri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iji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pad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moho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ta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nund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i</w:t>
            </w:r>
            <w:r w:rsidRPr="004D69F0">
              <w:rPr>
                <w:rFonts w:ascii="Calibri" w:hAnsi="Calibri" w:cs="Calibri"/>
                <w:bCs/>
                <w:lang w:val="id-ID"/>
              </w:rPr>
              <w:t>z</w:t>
            </w:r>
            <w:r w:rsidRPr="004D69F0">
              <w:rPr>
                <w:rFonts w:ascii="Calibri" w:hAnsi="Calibri" w:cs="Calibri"/>
                <w:bCs/>
                <w:lang w:val="es-ES"/>
              </w:rPr>
              <w:t xml:space="preserve">i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eng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las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etidaksesuai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alam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meriks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.</w:t>
            </w:r>
          </w:p>
          <w:p w14:paraId="16A593DD" w14:textId="3360B483" w:rsidR="004D69F0" w:rsidRDefault="004D69F0" w:rsidP="004D69F0">
            <w:pPr>
              <w:pStyle w:val="ListParagraph"/>
              <w:numPr>
                <w:ilvl w:val="2"/>
                <w:numId w:val="3"/>
              </w:numPr>
              <w:tabs>
                <w:tab w:val="left" w:pos="940"/>
              </w:tabs>
              <w:spacing w:after="0" w:line="240" w:lineRule="auto"/>
              <w:ind w:left="940" w:right="180" w:hanging="540"/>
              <w:jc w:val="both"/>
              <w:rPr>
                <w:rFonts w:ascii="Calibri" w:hAnsi="Calibri" w:cs="Calibri"/>
                <w:bCs/>
                <w:lang w:val="es-ES"/>
              </w:rPr>
            </w:pP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lam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ilaku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r w:rsidRPr="004D69F0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4D69F0">
              <w:rPr>
                <w:rFonts w:ascii="Calibri" w:hAnsi="Calibri" w:cs="Calibri"/>
                <w:bCs/>
                <w:lang w:val="es-ES"/>
              </w:rPr>
              <w:t>HS</w:t>
            </w:r>
            <w:r w:rsidRPr="004D69F0">
              <w:rPr>
                <w:rFonts w:ascii="Calibri" w:hAnsi="Calibri" w:cs="Calibri"/>
                <w:bCs/>
                <w:lang w:val="id-ID"/>
              </w:rPr>
              <w:t xml:space="preserve">E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erhak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untuk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mberi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ur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ringat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ta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menghenti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.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Hal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in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dap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erjad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apabila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erdapat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kondis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ta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indak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tidak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aman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bagi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pekerja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orang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lai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atau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lingkungan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4D69F0">
              <w:rPr>
                <w:rFonts w:ascii="Calibri" w:hAnsi="Calibri" w:cs="Calibri"/>
                <w:bCs/>
                <w:lang w:val="es-ES"/>
              </w:rPr>
              <w:t>sekitar</w:t>
            </w:r>
            <w:proofErr w:type="spellEnd"/>
            <w:r w:rsidRPr="004D69F0">
              <w:rPr>
                <w:rFonts w:ascii="Calibri" w:hAnsi="Calibri" w:cs="Calibri"/>
                <w:bCs/>
                <w:lang w:val="es-ES"/>
              </w:rPr>
              <w:t>.</w:t>
            </w:r>
          </w:p>
          <w:p w14:paraId="3B910666" w14:textId="77777777" w:rsidR="00A2340D" w:rsidRPr="00A2340D" w:rsidRDefault="00A2340D" w:rsidP="00A2340D">
            <w:pPr>
              <w:pStyle w:val="ListParagraph"/>
              <w:tabs>
                <w:tab w:val="left" w:pos="8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1474" w:right="180"/>
              <w:jc w:val="both"/>
              <w:textAlignment w:val="baseline"/>
              <w:rPr>
                <w:rFonts w:ascii="Calibri" w:hAnsi="Calibri" w:cs="Calibri"/>
                <w:lang w:val="es-ES"/>
              </w:rPr>
            </w:pPr>
          </w:p>
          <w:p w14:paraId="692655D5" w14:textId="01DA2405" w:rsidR="004D69F0" w:rsidRPr="00A2340D" w:rsidRDefault="004D69F0" w:rsidP="00A2340D">
            <w:pPr>
              <w:pStyle w:val="ListParagraph"/>
              <w:numPr>
                <w:ilvl w:val="1"/>
                <w:numId w:val="3"/>
              </w:numPr>
              <w:tabs>
                <w:tab w:val="left" w:pos="880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right="180"/>
              <w:jc w:val="both"/>
              <w:textAlignment w:val="baseline"/>
              <w:rPr>
                <w:rFonts w:ascii="Calibri" w:hAnsi="Calibri" w:cs="Calibri"/>
                <w:lang w:val="es-ES"/>
              </w:rPr>
            </w:pPr>
            <w:r w:rsidRPr="00A2340D">
              <w:rPr>
                <w:rFonts w:ascii="Calibri" w:hAnsi="Calibri" w:cs="Calibri"/>
                <w:lang w:val="id-ID"/>
              </w:rPr>
              <w:t>Izin</w:t>
            </w:r>
            <w:r w:rsidRPr="00A2340D">
              <w:rPr>
                <w:rFonts w:ascii="Calibri" w:hAnsi="Calibri" w:cs="Calibri"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lang w:val="es-ES"/>
              </w:rPr>
              <w:t>Bekerja</w:t>
            </w:r>
            <w:proofErr w:type="spellEnd"/>
            <w:r w:rsidRPr="00A2340D">
              <w:rPr>
                <w:rFonts w:ascii="Calibri" w:hAnsi="Calibri" w:cs="Calibri"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lang w:val="es-ES"/>
              </w:rPr>
              <w:t>Selesai</w:t>
            </w:r>
            <w:proofErr w:type="spellEnd"/>
          </w:p>
          <w:p w14:paraId="0651C818" w14:textId="77777777" w:rsidR="00A2340D" w:rsidRDefault="004D69F0" w:rsidP="00A2340D">
            <w:pPr>
              <w:pStyle w:val="ListParagraph"/>
              <w:numPr>
                <w:ilvl w:val="2"/>
                <w:numId w:val="3"/>
              </w:numPr>
              <w:tabs>
                <w:tab w:val="left" w:pos="940"/>
              </w:tabs>
              <w:spacing w:after="0" w:line="240" w:lineRule="auto"/>
              <w:ind w:left="940" w:right="180" w:hanging="630"/>
              <w:jc w:val="both"/>
              <w:rPr>
                <w:rFonts w:ascii="Calibri" w:hAnsi="Calibri" w:cs="Calibri"/>
                <w:bCs/>
                <w:lang w:val="es-ES"/>
              </w:rPr>
            </w:pPr>
            <w:r w:rsidRPr="00A2340D">
              <w:rPr>
                <w:rFonts w:ascii="Calibri" w:hAnsi="Calibri" w:cs="Calibri"/>
                <w:bCs/>
                <w:lang w:val="id-ID"/>
              </w:rPr>
              <w:t>Izin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apa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pasti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e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elesai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ete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laku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meriksa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oleh</w:t>
            </w:r>
            <w:proofErr w:type="spellEnd"/>
            <w:r w:rsidRPr="00A2340D">
              <w:rPr>
                <w:rFonts w:ascii="Calibri" w:hAnsi="Calibri" w:cs="Calibri"/>
                <w:bCs/>
                <w:lang w:val="id-ID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nanggung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jawab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lapang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tunjuk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lapor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kepad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r w:rsidRPr="00A2340D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HSE,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kemudi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r w:rsidRPr="00A2340D">
              <w:rPr>
                <w:rFonts w:ascii="Calibri" w:hAnsi="Calibri" w:cs="Calibri"/>
                <w:bCs/>
                <w:lang w:val="id-ID"/>
              </w:rPr>
              <w:t xml:space="preserve">bagian 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HSE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a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ninja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meriks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kembali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ersebu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.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meriksa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laku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ada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antara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lai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;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si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ud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mati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ralat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e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rapih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da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ngamat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± 30 (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ig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ulu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)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ni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ete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elesai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(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untuk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pekerja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panas).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etela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it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eparteme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erkai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erhak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ndapa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alin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ura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i</w:t>
            </w:r>
            <w:r w:rsidRPr="00A2340D">
              <w:rPr>
                <w:rFonts w:ascii="Calibri" w:hAnsi="Calibri" w:cs="Calibri"/>
                <w:bCs/>
                <w:lang w:val="id-ID"/>
              </w:rPr>
              <w:t>z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i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untuk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ah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rekaman.</w:t>
            </w:r>
            <w:proofErr w:type="spellEnd"/>
          </w:p>
          <w:p w14:paraId="34759C9D" w14:textId="7B04E854" w:rsidR="004D69F0" w:rsidRPr="00A2340D" w:rsidRDefault="004D69F0" w:rsidP="00A2340D">
            <w:pPr>
              <w:pStyle w:val="ListParagraph"/>
              <w:numPr>
                <w:ilvl w:val="2"/>
                <w:numId w:val="3"/>
              </w:numPr>
              <w:tabs>
                <w:tab w:val="left" w:pos="940"/>
              </w:tabs>
              <w:spacing w:after="0" w:line="240" w:lineRule="auto"/>
              <w:ind w:left="940" w:right="180" w:hanging="630"/>
              <w:jc w:val="both"/>
              <w:rPr>
                <w:rFonts w:ascii="Calibri" w:hAnsi="Calibri" w:cs="Calibri"/>
                <w:bCs/>
                <w:lang w:val="es-ES"/>
              </w:rPr>
            </w:pPr>
            <w:r w:rsidRPr="00A2340D">
              <w:rPr>
                <w:rFonts w:ascii="Calibri" w:hAnsi="Calibri" w:cs="Calibri"/>
                <w:bCs/>
                <w:lang w:val="es-ES"/>
              </w:rPr>
              <w:t>Surat i</w:t>
            </w:r>
            <w:r w:rsidRPr="00A2340D">
              <w:rPr>
                <w:rFonts w:ascii="Calibri" w:hAnsi="Calibri" w:cs="Calibri"/>
                <w:bCs/>
                <w:lang w:val="id-ID"/>
              </w:rPr>
              <w:t>z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i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ikeluark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oleh</w:t>
            </w:r>
            <w:proofErr w:type="spellEnd"/>
            <w:r w:rsidRPr="00A2340D">
              <w:rPr>
                <w:rFonts w:ascii="Calibri" w:hAnsi="Calibri" w:cs="Calibri"/>
                <w:bCs/>
                <w:lang w:val="id-ID"/>
              </w:rPr>
              <w:t xml:space="preserve"> bagian 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HSE da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erlak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untuk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1 (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at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>) x (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kali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>) 8 (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elapan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)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jam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. Apabila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lebih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dari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wakt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tersebu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,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ak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harus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membua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surat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i</w:t>
            </w:r>
            <w:r w:rsidRPr="00A2340D">
              <w:rPr>
                <w:rFonts w:ascii="Calibri" w:hAnsi="Calibri" w:cs="Calibri"/>
                <w:bCs/>
                <w:lang w:val="id-ID"/>
              </w:rPr>
              <w:t>z</w:t>
            </w:r>
            <w:r w:rsidRPr="00A2340D">
              <w:rPr>
                <w:rFonts w:ascii="Calibri" w:hAnsi="Calibri" w:cs="Calibri"/>
                <w:bCs/>
                <w:lang w:val="es-ES"/>
              </w:rPr>
              <w:t xml:space="preserve">in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ekerja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 xml:space="preserve"> yang </w:t>
            </w:r>
            <w:proofErr w:type="spellStart"/>
            <w:r w:rsidRPr="00A2340D">
              <w:rPr>
                <w:rFonts w:ascii="Calibri" w:hAnsi="Calibri" w:cs="Calibri"/>
                <w:bCs/>
                <w:lang w:val="es-ES"/>
              </w:rPr>
              <w:t>baru</w:t>
            </w:r>
            <w:proofErr w:type="spellEnd"/>
            <w:r w:rsidRPr="00A2340D">
              <w:rPr>
                <w:rFonts w:ascii="Calibri" w:hAnsi="Calibri" w:cs="Calibri"/>
                <w:bCs/>
                <w:lang w:val="es-ES"/>
              </w:rPr>
              <w:t>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9595ED3" w14:textId="77777777" w:rsidR="004D69F0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lastRenderedPageBreak/>
              <w:t>HSE</w:t>
            </w:r>
          </w:p>
          <w:p w14:paraId="7BCCC9B9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BD23ED3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ABE421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534BAD9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C87F39D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A88CA92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871E414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0328F3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4F75CA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A4435E0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201887F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7B5B375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B8AF81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2D4930F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02091F2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3F7C47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F4264BD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446157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20E211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2FC9485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302F7E5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8B6685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B10F221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4FCC05B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1BA6B2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D21778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D0A41F2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913795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17A8EE3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26850F3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514447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>HSE</w:t>
            </w:r>
          </w:p>
          <w:p w14:paraId="4E2DB262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8ADB17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26C67C3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AA8EE6B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74324AD1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D3CACC7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1AE1E0D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186716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0EBA60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171748C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FD217F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B7FE8A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051E027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477A741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959F0BB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9AB5C6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97C1A1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035BCB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0BF5F2A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EBF19B1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D87E123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7F0875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>HSE</w:t>
            </w:r>
          </w:p>
          <w:p w14:paraId="5C7890C2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2264C1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5A69D59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BEF98F7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EEB421F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FEA12C5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F4B50D9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67663BD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B3D877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F2B738E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5CD8A408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3CEA1B00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64A8C17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64F30876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27564857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4389E7A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CC5EC6C" w14:textId="77777777" w:rsid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1F05F892" w14:textId="17558330" w:rsidR="00F2062F" w:rsidRPr="00F2062F" w:rsidRDefault="00F2062F" w:rsidP="00176387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  <w:r>
              <w:rPr>
                <w:rFonts w:asciiTheme="minorHAnsi" w:hAnsiTheme="minorHAnsi" w:cstheme="minorHAnsi"/>
                <w:iCs/>
              </w:rPr>
              <w:t>HSE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31DC218" w14:textId="2EC29CDD" w:rsidR="004D69F0" w:rsidRPr="00F2062F" w:rsidRDefault="00F2062F" w:rsidP="00F2062F">
            <w:pPr>
              <w:pStyle w:val="TableParagraph"/>
              <w:ind w:left="160" w:right="140"/>
              <w:jc w:val="both"/>
              <w:rPr>
                <w:rFonts w:asciiTheme="minorHAnsi" w:hAnsiTheme="minorHAnsi" w:cstheme="minorHAnsi"/>
              </w:rPr>
            </w:pPr>
            <w:r w:rsidRPr="00F2062F">
              <w:rPr>
                <w:rFonts w:asciiTheme="minorHAnsi" w:hAnsiTheme="minorHAnsi" w:cstheme="minorHAnsi"/>
              </w:rPr>
              <w:lastRenderedPageBreak/>
              <w:t xml:space="preserve">Form </w:t>
            </w:r>
            <w:proofErr w:type="spellStart"/>
            <w:r w:rsidRPr="00F2062F">
              <w:rPr>
                <w:rFonts w:asciiTheme="minorHAnsi" w:hAnsiTheme="minorHAnsi" w:cstheme="minorHAnsi"/>
              </w:rPr>
              <w:t>Izin</w:t>
            </w:r>
            <w:proofErr w:type="spellEnd"/>
            <w:r w:rsidRPr="00F2062F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2062F">
              <w:rPr>
                <w:rFonts w:asciiTheme="minorHAnsi" w:hAnsiTheme="minorHAnsi" w:cstheme="minorHAnsi"/>
              </w:rPr>
              <w:t>Kerja</w:t>
            </w:r>
            <w:proofErr w:type="spellEnd"/>
            <w:r w:rsidRPr="00F2062F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2062F">
              <w:rPr>
                <w:rFonts w:asciiTheme="minorHAnsi" w:hAnsiTheme="minorHAnsi" w:cstheme="minorHAnsi"/>
              </w:rPr>
              <w:t>selesai</w:t>
            </w:r>
            <w:proofErr w:type="spellEnd"/>
            <w:r w:rsidRPr="00F2062F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2062F">
              <w:rPr>
                <w:rFonts w:asciiTheme="minorHAnsi" w:hAnsiTheme="minorHAnsi" w:cstheme="minorHAnsi"/>
              </w:rPr>
              <w:t>ditandatangan</w:t>
            </w:r>
            <w:proofErr w:type="spellEnd"/>
            <w:r w:rsidRPr="00F2062F">
              <w:rPr>
                <w:rFonts w:asciiTheme="minorHAnsi" w:hAnsiTheme="minorHAnsi" w:cstheme="minorHAnsi"/>
              </w:rPr>
              <w:t xml:space="preserve"> oleh </w:t>
            </w:r>
            <w:proofErr w:type="spellStart"/>
            <w:r w:rsidRPr="00F2062F">
              <w:rPr>
                <w:rFonts w:asciiTheme="minorHAnsi" w:hAnsiTheme="minorHAnsi" w:cstheme="minorHAnsi"/>
              </w:rPr>
              <w:t>semua</w:t>
            </w:r>
            <w:proofErr w:type="spellEnd"/>
            <w:r w:rsidRPr="00F2062F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2062F">
              <w:rPr>
                <w:rFonts w:asciiTheme="minorHAnsi" w:hAnsiTheme="minorHAnsi" w:cstheme="minorHAnsi"/>
              </w:rPr>
              <w:t>pihak</w:t>
            </w:r>
            <w:proofErr w:type="spellEnd"/>
          </w:p>
        </w:tc>
      </w:tr>
    </w:tbl>
    <w:p w14:paraId="43C05569" w14:textId="77777777" w:rsidR="004D69F0" w:rsidRPr="004D69F0" w:rsidRDefault="004D69F0" w:rsidP="004D69F0">
      <w:p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Calibri" w:hAnsi="Calibri" w:cs="Calibri"/>
          <w:b/>
        </w:rPr>
      </w:pPr>
    </w:p>
    <w:p w14:paraId="7D9109C0" w14:textId="1DDABEC0" w:rsidR="002E0434" w:rsidRDefault="002E0434">
      <w:pPr>
        <w:tabs>
          <w:tab w:val="left" w:pos="1540"/>
        </w:tabs>
        <w:spacing w:after="0" w:line="240" w:lineRule="auto"/>
        <w:ind w:leftChars="300" w:left="660" w:firstLineChars="100" w:firstLine="220"/>
        <w:jc w:val="both"/>
        <w:rPr>
          <w:rFonts w:ascii="Calibri" w:hAnsi="Calibri" w:cs="Calibri"/>
          <w:bCs/>
          <w:lang w:val="es-ES"/>
        </w:rPr>
      </w:pPr>
    </w:p>
    <w:p w14:paraId="6BD47FBF" w14:textId="5235C4D6" w:rsidR="003135E4" w:rsidRDefault="003135E4">
      <w:pPr>
        <w:tabs>
          <w:tab w:val="left" w:pos="1540"/>
        </w:tabs>
        <w:spacing w:after="0" w:line="240" w:lineRule="auto"/>
        <w:ind w:leftChars="300" w:left="660" w:firstLineChars="100" w:firstLine="220"/>
        <w:jc w:val="both"/>
        <w:rPr>
          <w:rFonts w:ascii="Calibri" w:hAnsi="Calibri" w:cs="Calibri"/>
          <w:bCs/>
          <w:lang w:val="es-ES"/>
        </w:rPr>
      </w:pPr>
    </w:p>
    <w:p w14:paraId="73CD28B8" w14:textId="53C48B78" w:rsidR="003135E4" w:rsidRPr="00BC54D5" w:rsidRDefault="003135E4" w:rsidP="00BC54D5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Calibri" w:hAnsi="Calibri" w:cs="Calibri"/>
          <w:b/>
          <w:lang w:val="es-ES"/>
        </w:rPr>
      </w:pPr>
      <w:r w:rsidRPr="00BC54D5">
        <w:rPr>
          <w:rFonts w:ascii="Calibri" w:hAnsi="Calibri" w:cs="Calibri"/>
          <w:b/>
          <w:lang w:val="es-ES"/>
        </w:rPr>
        <w:lastRenderedPageBreak/>
        <w:t>KETENTUAN KHUSUS</w:t>
      </w:r>
    </w:p>
    <w:p w14:paraId="5587D63D" w14:textId="77777777" w:rsidR="003135E4" w:rsidRPr="003135E4" w:rsidRDefault="003135E4" w:rsidP="003135E4">
      <w:pPr>
        <w:spacing w:after="0" w:line="240" w:lineRule="auto"/>
        <w:jc w:val="both"/>
        <w:rPr>
          <w:rFonts w:ascii="Calibri" w:hAnsi="Calibri" w:cs="Calibri"/>
          <w:bCs/>
          <w:lang w:val="es-ES"/>
        </w:rPr>
      </w:pPr>
    </w:p>
    <w:p w14:paraId="402FF839" w14:textId="77777777" w:rsidR="002E0434" w:rsidRPr="00A84C7B" w:rsidRDefault="00CF3B4B" w:rsidP="00BC54D5">
      <w:pPr>
        <w:numPr>
          <w:ilvl w:val="0"/>
          <w:numId w:val="1"/>
        </w:numPr>
        <w:spacing w:after="0" w:line="240" w:lineRule="auto"/>
        <w:ind w:left="397" w:hanging="397"/>
        <w:jc w:val="both"/>
        <w:rPr>
          <w:rFonts w:ascii="Calibri" w:hAnsi="Calibri" w:cs="Calibri"/>
          <w:b/>
          <w:lang w:val="id-ID"/>
        </w:rPr>
      </w:pPr>
      <w:r w:rsidRPr="00A84C7B">
        <w:rPr>
          <w:rFonts w:ascii="Calibri" w:hAnsi="Calibri" w:cs="Calibri"/>
          <w:b/>
          <w:lang w:val="id-ID"/>
        </w:rPr>
        <w:t>RECORD</w:t>
      </w:r>
    </w:p>
    <w:p w14:paraId="0B527BA7" w14:textId="77777777" w:rsidR="002E0434" w:rsidRDefault="00CF3B4B" w:rsidP="00BC54D5">
      <w:pPr>
        <w:numPr>
          <w:ilvl w:val="1"/>
          <w:numId w:val="1"/>
        </w:numPr>
        <w:spacing w:after="0" w:line="240" w:lineRule="auto"/>
        <w:ind w:left="794" w:hanging="397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  <w:lang w:val="id-ID"/>
        </w:rPr>
        <w:t>Form Izin Kerja</w:t>
      </w:r>
    </w:p>
    <w:p w14:paraId="0DA31B77" w14:textId="77777777" w:rsidR="00BC54D5" w:rsidRDefault="00BC54D5" w:rsidP="00BC54D5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409A0182" w14:textId="5D102E5D" w:rsidR="00BC54D5" w:rsidRPr="00BC54D5" w:rsidRDefault="00BC54D5" w:rsidP="00BC54D5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Calibri" w:hAnsi="Calibri" w:cs="Calibri"/>
          <w:b/>
          <w:lang w:val="id-ID"/>
        </w:rPr>
      </w:pPr>
      <w:r w:rsidRPr="00BC54D5">
        <w:rPr>
          <w:rFonts w:ascii="Calibri" w:hAnsi="Calibri" w:cs="Calibri"/>
          <w:b/>
          <w:lang w:val="id-ID"/>
        </w:rPr>
        <w:t>LAMPIRAN</w:t>
      </w:r>
    </w:p>
    <w:p w14:paraId="765E5A15" w14:textId="77777777" w:rsidR="002E0434" w:rsidRDefault="002E0434">
      <w:pPr>
        <w:spacing w:after="0" w:line="240" w:lineRule="auto"/>
        <w:ind w:left="220"/>
        <w:jc w:val="both"/>
        <w:rPr>
          <w:rFonts w:ascii="Calibri" w:hAnsi="Calibri" w:cs="Calibri"/>
          <w:bCs/>
          <w:lang w:val="id-ID"/>
        </w:rPr>
      </w:pPr>
    </w:p>
    <w:p w14:paraId="1CB2BC1C" w14:textId="77777777" w:rsidR="002E0434" w:rsidRPr="00A84C7B" w:rsidRDefault="00CF3B4B" w:rsidP="00BC54D5">
      <w:pPr>
        <w:numPr>
          <w:ilvl w:val="0"/>
          <w:numId w:val="1"/>
        </w:numPr>
        <w:spacing w:after="0" w:line="240" w:lineRule="auto"/>
        <w:ind w:left="397" w:hanging="397"/>
        <w:jc w:val="both"/>
        <w:rPr>
          <w:rFonts w:ascii="Calibri" w:hAnsi="Calibri" w:cs="Calibri"/>
          <w:b/>
          <w:lang w:val="id-ID"/>
        </w:rPr>
      </w:pPr>
      <w:r w:rsidRPr="00A84C7B">
        <w:rPr>
          <w:rFonts w:ascii="Calibri" w:hAnsi="Calibri" w:cs="Calibri"/>
          <w:b/>
          <w:lang w:val="id-ID"/>
        </w:rPr>
        <w:t>REFERENSI</w:t>
      </w:r>
    </w:p>
    <w:p w14:paraId="52286C7B" w14:textId="77777777" w:rsidR="00BC54D5" w:rsidRDefault="00615D8C" w:rsidP="00BC54D5">
      <w:pPr>
        <w:pStyle w:val="BodyTextIndent"/>
        <w:numPr>
          <w:ilvl w:val="1"/>
          <w:numId w:val="5"/>
        </w:numPr>
        <w:tabs>
          <w:tab w:val="left" w:pos="660"/>
        </w:tabs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 xml:space="preserve">Manual </w:t>
      </w:r>
      <w:proofErr w:type="spellStart"/>
      <w:r>
        <w:rPr>
          <w:rFonts w:ascii="Calibri" w:hAnsi="Calibri" w:cs="Calibri"/>
          <w:sz w:val="22"/>
          <w:szCs w:val="22"/>
        </w:rPr>
        <w:t>Sistem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anajeme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erintegrasi</w:t>
      </w:r>
      <w:proofErr w:type="spellEnd"/>
      <w:r>
        <w:rPr>
          <w:rFonts w:ascii="Calibri" w:hAnsi="Calibri" w:cs="Calibri"/>
          <w:sz w:val="22"/>
          <w:szCs w:val="22"/>
        </w:rPr>
        <w:t xml:space="preserve"> PT. CINT</w:t>
      </w:r>
    </w:p>
    <w:p w14:paraId="1DB3E0A1" w14:textId="77777777" w:rsidR="00BC54D5" w:rsidRDefault="00CF3B4B" w:rsidP="00BC54D5">
      <w:pPr>
        <w:pStyle w:val="BodyTextIndent"/>
        <w:numPr>
          <w:ilvl w:val="1"/>
          <w:numId w:val="5"/>
        </w:numPr>
        <w:tabs>
          <w:tab w:val="left" w:pos="660"/>
        </w:tabs>
        <w:rPr>
          <w:rFonts w:ascii="Calibri" w:hAnsi="Calibri" w:cs="Calibri"/>
          <w:sz w:val="22"/>
          <w:szCs w:val="22"/>
        </w:rPr>
      </w:pPr>
      <w:r w:rsidRPr="00BC54D5">
        <w:rPr>
          <w:rFonts w:ascii="Calibri" w:hAnsi="Calibri" w:cs="Calibri"/>
          <w:sz w:val="22"/>
          <w:szCs w:val="22"/>
          <w:lang w:val="id-ID"/>
        </w:rPr>
        <w:t>ISO 45001:2015</w:t>
      </w:r>
      <w:r w:rsidRPr="00BC54D5">
        <w:rPr>
          <w:rFonts w:ascii="Calibri" w:hAnsi="Calibri" w:cs="Calibri"/>
          <w:sz w:val="22"/>
          <w:szCs w:val="22"/>
        </w:rPr>
        <w:t xml:space="preserve">, </w:t>
      </w:r>
      <w:proofErr w:type="spellStart"/>
      <w:r w:rsidRPr="00BC54D5">
        <w:rPr>
          <w:rFonts w:ascii="Calibri" w:hAnsi="Calibri" w:cs="Calibri"/>
          <w:sz w:val="22"/>
          <w:szCs w:val="22"/>
        </w:rPr>
        <w:t>klausul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8.1 </w:t>
      </w:r>
      <w:proofErr w:type="spellStart"/>
      <w:r w:rsidRPr="00BC54D5">
        <w:rPr>
          <w:rFonts w:ascii="Calibri" w:hAnsi="Calibri" w:cs="Calibri"/>
          <w:sz w:val="22"/>
          <w:szCs w:val="22"/>
        </w:rPr>
        <w:t>Perencanaan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dan </w:t>
      </w:r>
      <w:proofErr w:type="spellStart"/>
      <w:r w:rsidRPr="00BC54D5">
        <w:rPr>
          <w:rFonts w:ascii="Calibri" w:hAnsi="Calibri" w:cs="Calibri"/>
          <w:sz w:val="22"/>
          <w:szCs w:val="22"/>
        </w:rPr>
        <w:t>Pengendalian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</w:t>
      </w:r>
      <w:proofErr w:type="spellStart"/>
      <w:r w:rsidRPr="00BC54D5">
        <w:rPr>
          <w:rFonts w:ascii="Calibri" w:hAnsi="Calibri" w:cs="Calibri"/>
          <w:sz w:val="22"/>
          <w:szCs w:val="22"/>
        </w:rPr>
        <w:t>Operasional</w:t>
      </w:r>
      <w:proofErr w:type="spellEnd"/>
    </w:p>
    <w:p w14:paraId="36C11870" w14:textId="1A1B2053" w:rsidR="002E0434" w:rsidRPr="00BC54D5" w:rsidRDefault="00CF3B4B" w:rsidP="00BC54D5">
      <w:pPr>
        <w:pStyle w:val="BodyTextIndent"/>
        <w:numPr>
          <w:ilvl w:val="1"/>
          <w:numId w:val="5"/>
        </w:numPr>
        <w:tabs>
          <w:tab w:val="left" w:pos="660"/>
        </w:tabs>
        <w:rPr>
          <w:rFonts w:ascii="Calibri" w:hAnsi="Calibri" w:cs="Calibri"/>
          <w:sz w:val="22"/>
          <w:szCs w:val="22"/>
        </w:rPr>
      </w:pPr>
      <w:r w:rsidRPr="00BC54D5">
        <w:rPr>
          <w:rFonts w:ascii="Calibri" w:hAnsi="Calibri" w:cs="Calibri"/>
          <w:sz w:val="22"/>
          <w:szCs w:val="22"/>
        </w:rPr>
        <w:t xml:space="preserve">ISO 14001:2015, </w:t>
      </w:r>
      <w:proofErr w:type="spellStart"/>
      <w:r w:rsidRPr="00BC54D5">
        <w:rPr>
          <w:rFonts w:ascii="Calibri" w:hAnsi="Calibri" w:cs="Calibri"/>
          <w:sz w:val="22"/>
          <w:szCs w:val="22"/>
        </w:rPr>
        <w:t>klausul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8.1 </w:t>
      </w:r>
      <w:proofErr w:type="spellStart"/>
      <w:r w:rsidRPr="00BC54D5">
        <w:rPr>
          <w:rFonts w:ascii="Calibri" w:hAnsi="Calibri" w:cs="Calibri"/>
          <w:sz w:val="22"/>
          <w:szCs w:val="22"/>
        </w:rPr>
        <w:t>Perencanaan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dan </w:t>
      </w:r>
      <w:proofErr w:type="spellStart"/>
      <w:r w:rsidRPr="00BC54D5">
        <w:rPr>
          <w:rFonts w:ascii="Calibri" w:hAnsi="Calibri" w:cs="Calibri"/>
          <w:sz w:val="22"/>
          <w:szCs w:val="22"/>
        </w:rPr>
        <w:t>Pengendalian</w:t>
      </w:r>
      <w:proofErr w:type="spellEnd"/>
      <w:r w:rsidRPr="00BC54D5">
        <w:rPr>
          <w:rFonts w:ascii="Calibri" w:hAnsi="Calibri" w:cs="Calibri"/>
          <w:sz w:val="22"/>
          <w:szCs w:val="22"/>
        </w:rPr>
        <w:t xml:space="preserve"> </w:t>
      </w:r>
      <w:proofErr w:type="spellStart"/>
      <w:r w:rsidRPr="00BC54D5">
        <w:rPr>
          <w:rFonts w:ascii="Calibri" w:hAnsi="Calibri" w:cs="Calibri"/>
          <w:sz w:val="22"/>
          <w:szCs w:val="22"/>
        </w:rPr>
        <w:t>Operasional</w:t>
      </w:r>
      <w:proofErr w:type="spellEnd"/>
    </w:p>
    <w:p w14:paraId="28D359A1" w14:textId="77777777" w:rsidR="002E0434" w:rsidRDefault="00CF3B4B">
      <w:pPr>
        <w:pStyle w:val="ListParagraph"/>
        <w:tabs>
          <w:tab w:val="left" w:pos="0"/>
        </w:tabs>
        <w:spacing w:after="0" w:line="240" w:lineRule="auto"/>
        <w:ind w:left="0"/>
        <w:jc w:val="both"/>
        <w:rPr>
          <w:rFonts w:cstheme="minorHAnsi"/>
          <w:bCs/>
        </w:rPr>
      </w:pPr>
      <w:r>
        <w:rPr>
          <w:rFonts w:cstheme="minorHAnsi"/>
          <w:b/>
          <w:bCs/>
        </w:rPr>
        <w:tab/>
      </w:r>
    </w:p>
    <w:p w14:paraId="4F224044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7008552E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0AB8B5CF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6B236F7B" w14:textId="77777777" w:rsidR="002E0434" w:rsidRDefault="002E0434">
      <w:pPr>
        <w:tabs>
          <w:tab w:val="left" w:pos="0"/>
        </w:tabs>
        <w:spacing w:after="0" w:line="240" w:lineRule="auto"/>
        <w:jc w:val="both"/>
        <w:rPr>
          <w:rFonts w:cstheme="minorHAnsi"/>
          <w:bCs/>
        </w:rPr>
      </w:pPr>
    </w:p>
    <w:p w14:paraId="4978C51C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392E8DBA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49FFE825" w14:textId="77777777" w:rsidR="002E0434" w:rsidRDefault="00CF3B4B">
      <w:pPr>
        <w:pStyle w:val="ListParagraph"/>
        <w:tabs>
          <w:tab w:val="left" w:pos="0"/>
          <w:tab w:val="left" w:pos="360"/>
        </w:tabs>
        <w:spacing w:after="0" w:line="240" w:lineRule="auto"/>
        <w:ind w:left="1080"/>
        <w:jc w:val="both"/>
        <w:rPr>
          <w:rFonts w:cstheme="minorHAnsi"/>
        </w:rPr>
      </w:pPr>
      <w:r>
        <w:rPr>
          <w:rFonts w:cstheme="minorHAnsi"/>
          <w:noProof/>
        </w:rPr>
        <mc:AlternateContent>
          <mc:Choice Requires="wps">
            <w:drawing>
              <wp:inline distT="0" distB="0" distL="114300" distR="114300" wp14:anchorId="324313E0" wp14:editId="525E33DE">
                <wp:extent cx="304800" cy="304800"/>
                <wp:effectExtent l="0" t="0" r="0" b="0"/>
                <wp:docPr id="34" name="Gambar 1" descr="Simbol bahaya Radiasi pengion Peluruhan radioaktif, elemen poster, sudut,  label, logo png | PNGWi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/>
                      </wps:cNvSpPr>
                      <wps:spPr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bodyPr upright="1"/>
                    </wps:wsp>
                  </a:graphicData>
                </a:graphic>
              </wp:inline>
            </w:drawing>
          </mc:Choice>
          <mc:Fallback>
            <w:pict>
              <v:rect w14:anchorId="37EF7418" id="Gambar 1" o:spid="_x0000_s1026" alt="Simbol bahaya Radiasi pengion Peluruhan radioaktif, elemen poster, sudut,  label, logo png | PNGWi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" filled="f" stroked="f">
                <o:lock v:ext="edit" aspectratio="t"/>
                <w10:anchorlock/>
              </v:rect>
            </w:pict>
          </mc:Fallback>
        </mc:AlternateContent>
      </w:r>
    </w:p>
    <w:p w14:paraId="4B69BB4B" w14:textId="77777777" w:rsidR="002E0434" w:rsidRDefault="002E0434">
      <w:pPr>
        <w:spacing w:after="0" w:line="240" w:lineRule="auto"/>
        <w:rPr>
          <w:rFonts w:cstheme="minorHAnsi"/>
          <w:bCs/>
        </w:rPr>
      </w:pPr>
    </w:p>
    <w:sectPr w:rsidR="002E0434" w:rsidSect="001B5A6F">
      <w:headerReference w:type="default" r:id="rId21"/>
      <w:footerReference w:type="default" r:id="rId22"/>
      <w:pgSz w:w="11909" w:h="16834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5EB0AA" w14:textId="77777777" w:rsidR="00E04BA4" w:rsidRDefault="00E04BA4">
      <w:pPr>
        <w:spacing w:line="240" w:lineRule="auto"/>
      </w:pPr>
      <w:r>
        <w:separator/>
      </w:r>
    </w:p>
  </w:endnote>
  <w:endnote w:type="continuationSeparator" w:id="0">
    <w:p w14:paraId="26A4D90B" w14:textId="77777777" w:rsidR="00E04BA4" w:rsidRDefault="00E04B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 Narrow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2E5DEE" w14:textId="77777777" w:rsidR="003F633A" w:rsidRDefault="003F633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E48EB2" w14:textId="77777777" w:rsidR="003F633A" w:rsidRDefault="003F633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EE4F6F" w14:textId="77777777" w:rsidR="003F633A" w:rsidRDefault="003F633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82"/>
      <w:gridCol w:w="322"/>
    </w:tblGrid>
    <w:tr w:rsidR="002E0434" w14:paraId="1791DF91" w14:textId="77777777">
      <w:tc>
        <w:tcPr>
          <w:tcW w:w="4821" w:type="pct"/>
        </w:tcPr>
        <w:p w14:paraId="102394AE" w14:textId="77777777" w:rsidR="002E0434" w:rsidRDefault="00CF3B4B">
          <w:pPr>
            <w:pStyle w:val="Footer"/>
            <w:wordWrap w:val="0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SOP-Izin Bekerja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400B964D" w14:textId="77777777" w:rsidR="002E0434" w:rsidRDefault="00CF3B4B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25129E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523A7E1D" w14:textId="77777777" w:rsidR="002E0434" w:rsidRDefault="002E043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B65BF6" w14:textId="77777777" w:rsidR="00E04BA4" w:rsidRDefault="00E04BA4">
      <w:pPr>
        <w:spacing w:after="0"/>
      </w:pPr>
      <w:r>
        <w:separator/>
      </w:r>
    </w:p>
  </w:footnote>
  <w:footnote w:type="continuationSeparator" w:id="0">
    <w:p w14:paraId="0F7823D4" w14:textId="77777777" w:rsidR="00E04BA4" w:rsidRDefault="00E04BA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4946C" w14:textId="77777777" w:rsidR="003F633A" w:rsidRDefault="003F633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2C973" w14:textId="77777777" w:rsidR="003F633A" w:rsidRDefault="003F633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1"/>
      <w:tblW w:w="8134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464"/>
      <w:gridCol w:w="1260"/>
      <w:gridCol w:w="1260"/>
      <w:gridCol w:w="1743"/>
      <w:gridCol w:w="1407"/>
    </w:tblGrid>
    <w:tr w:rsidR="006327D5" w14:paraId="493330D0" w14:textId="77777777" w:rsidTr="00803617">
      <w:tc>
        <w:tcPr>
          <w:tcW w:w="2464" w:type="dxa"/>
          <w:vMerge w:val="restart"/>
          <w:vAlign w:val="center"/>
        </w:tcPr>
        <w:p w14:paraId="36657F13" w14:textId="77777777" w:rsidR="006327D5" w:rsidRPr="00C32D54" w:rsidRDefault="006327D5" w:rsidP="00D915C3">
          <w:pPr>
            <w:ind w:left="-18" w:right="-108"/>
            <w:jc w:val="center"/>
            <w:rPr>
              <w:b/>
              <w:lang w:val="de-DE"/>
            </w:rPr>
          </w:pPr>
          <w:r w:rsidRPr="00803617">
            <w:rPr>
              <w:b/>
              <w:lang w:val="de-DE" w:eastAsia="id-ID"/>
            </w:rPr>
            <w:t xml:space="preserve">INSTRUKSI KERJA    </w:t>
          </w:r>
          <w:r>
            <w:rPr>
              <w:b/>
              <w:lang w:val="de-DE" w:eastAsia="id-ID"/>
            </w:rPr>
            <w:t xml:space="preserve">             </w:t>
          </w:r>
          <w:r w:rsidRPr="00803617">
            <w:rPr>
              <w:b/>
              <w:lang w:val="de-DE" w:eastAsia="id-ID"/>
            </w:rPr>
            <w:t xml:space="preserve">SOP INVESTIGASI DAN PELAPORAN KECELAKAAN </w:t>
          </w:r>
          <w:r>
            <w:rPr>
              <w:b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1" locked="0" layoutInCell="1" allowOverlap="1" wp14:anchorId="287D936B" wp14:editId="748D2C69">
                    <wp:simplePos x="0" y="0"/>
                    <wp:positionH relativeFrom="column">
                      <wp:posOffset>-908685</wp:posOffset>
                    </wp:positionH>
                    <wp:positionV relativeFrom="paragraph">
                      <wp:posOffset>-167005</wp:posOffset>
                    </wp:positionV>
                    <wp:extent cx="933450" cy="283210"/>
                    <wp:effectExtent l="0" t="0" r="0" b="0"/>
                    <wp:wrapNone/>
                    <wp:docPr id="108" name="Persegi panjang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933450" cy="2832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29056FA" w14:textId="77777777" w:rsidR="006327D5" w:rsidRDefault="006327D5" w:rsidP="00803617">
                                <w:pPr>
                                  <w:spacing w:before="100" w:beforeAutospacing="1" w:after="100" w:afterAutospacing="1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SERI ISO</w:t>
                                </w:r>
                              </w:p>
                            </w:txbxContent>
                          </wps:txbx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287D936B" id="Persegi panjang 2" o:spid="_x0000_s1045" style="position:absolute;left:0;text-align:left;margin-left:-71.55pt;margin-top:-13.15pt;width:73.5pt;height:22.3pt;z-index:-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" filled="f" stroked="f">
                    <v:textbox>
                      <w:txbxContent>
                        <w:p w14:paraId="429056FA" w14:textId="77777777" w:rsidR="006327D5" w:rsidRDefault="006327D5" w:rsidP="00803617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SERI ISO</w:t>
                          </w:r>
                        </w:p>
                      </w:txbxContent>
                    </v:textbox>
                  </v:rect>
                </w:pict>
              </mc:Fallback>
            </mc:AlternateContent>
          </w:r>
          <w:r>
            <w:rPr>
              <w:b/>
              <w:noProof/>
            </w:rPr>
            <w:drawing>
              <wp:anchor distT="0" distB="0" distL="114300" distR="114300" simplePos="0" relativeHeight="251655680" behindDoc="0" locked="0" layoutInCell="1" allowOverlap="1" wp14:anchorId="66EDAF5A" wp14:editId="476D0F99">
                <wp:simplePos x="0" y="0"/>
                <wp:positionH relativeFrom="column">
                  <wp:posOffset>-774065</wp:posOffset>
                </wp:positionH>
                <wp:positionV relativeFrom="paragraph">
                  <wp:posOffset>46355</wp:posOffset>
                </wp:positionV>
                <wp:extent cx="656590" cy="695325"/>
                <wp:effectExtent l="19050" t="0" r="0" b="0"/>
                <wp:wrapNone/>
                <wp:docPr id="11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6590" cy="695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1260" w:type="dxa"/>
          <w:vAlign w:val="center"/>
        </w:tcPr>
        <w:p w14:paraId="6EC8D5F7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29C54B4F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10E6E2CE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0497A8CB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6327D5" w14:paraId="38AD4095" w14:textId="77777777" w:rsidTr="00803617">
      <w:trPr>
        <w:trHeight w:val="285"/>
      </w:trPr>
      <w:tc>
        <w:tcPr>
          <w:tcW w:w="2464" w:type="dxa"/>
          <w:vMerge/>
          <w:vAlign w:val="center"/>
        </w:tcPr>
        <w:p w14:paraId="4BE476D3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6AF5FA3" w14:textId="77777777" w:rsidR="006327D5" w:rsidRDefault="006327D5" w:rsidP="00D915C3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60F4A1AA" w14:textId="77777777" w:rsidR="006327D5" w:rsidRDefault="006327D5" w:rsidP="00D915C3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3632" behindDoc="1" locked="0" layoutInCell="1" allowOverlap="1" wp14:anchorId="3DFC3CBF" wp14:editId="10B32EE6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109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770A7FA0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23EAF277" w14:textId="77777777" w:rsidR="006327D5" w:rsidRDefault="006327D5" w:rsidP="00D915C3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076494CD" w14:textId="77777777" w:rsidR="006327D5" w:rsidRDefault="006327D5" w:rsidP="00D915C3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6327D5" w14:paraId="34EFC944" w14:textId="77777777" w:rsidTr="00803617">
      <w:tc>
        <w:tcPr>
          <w:tcW w:w="2464" w:type="dxa"/>
          <w:vMerge/>
          <w:vAlign w:val="center"/>
        </w:tcPr>
        <w:p w14:paraId="6993723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8926D65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47B905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135DFD0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17BFD234" w14:textId="77777777" w:rsidR="006327D5" w:rsidRDefault="006327D5" w:rsidP="00D915C3">
          <w:pPr>
            <w:pStyle w:val="Header"/>
            <w:jc w:val="center"/>
          </w:pPr>
        </w:p>
      </w:tc>
    </w:tr>
    <w:tr w:rsidR="006327D5" w14:paraId="616BB55F" w14:textId="77777777" w:rsidTr="00803617">
      <w:tc>
        <w:tcPr>
          <w:tcW w:w="2464" w:type="dxa"/>
          <w:vMerge/>
          <w:vAlign w:val="center"/>
        </w:tcPr>
        <w:p w14:paraId="6E090E44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C753B5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87357F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C01ADD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5775E8AA" w14:textId="77777777" w:rsidR="006327D5" w:rsidRDefault="006327D5" w:rsidP="00D915C3">
          <w:pPr>
            <w:pStyle w:val="Header"/>
            <w:jc w:val="center"/>
          </w:pPr>
        </w:p>
      </w:tc>
    </w:tr>
  </w:tbl>
  <w:p w14:paraId="7C19E1C3" w14:textId="77777777" w:rsidR="006327D5" w:rsidRDefault="006327D5" w:rsidP="00D915C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2E0434" w14:paraId="002F1616" w14:textId="77777777">
      <w:tc>
        <w:tcPr>
          <w:tcW w:w="2790" w:type="dxa"/>
          <w:vMerge w:val="restart"/>
          <w:vAlign w:val="center"/>
        </w:tcPr>
        <w:p w14:paraId="2740B59B" w14:textId="77777777" w:rsidR="003615A2" w:rsidRDefault="003615A2">
          <w:pPr>
            <w:spacing w:after="0" w:line="240" w:lineRule="auto"/>
            <w:ind w:left="-18" w:right="-108"/>
            <w:jc w:val="center"/>
            <w:rPr>
              <w:b/>
              <w:lang w:eastAsia="id-ID"/>
            </w:rPr>
          </w:pPr>
          <w:r>
            <w:rPr>
              <w:b/>
              <w:lang w:eastAsia="id-ID"/>
            </w:rPr>
            <w:t>PROSEDUR</w:t>
          </w:r>
        </w:p>
        <w:p w14:paraId="6F87A102" w14:textId="71E9892F" w:rsidR="002E0434" w:rsidRDefault="00CF3B4B">
          <w:pPr>
            <w:spacing w:after="0" w:line="240" w:lineRule="auto"/>
            <w:ind w:left="-18" w:right="-108"/>
            <w:jc w:val="center"/>
            <w:rPr>
              <w:b/>
            </w:rPr>
          </w:pPr>
          <w:r>
            <w:rPr>
              <w:b/>
              <w:lang w:eastAsia="id-ID"/>
            </w:rPr>
            <w:t xml:space="preserve"> IZIN BEKERJA</w:t>
          </w:r>
        </w:p>
      </w:tc>
      <w:tc>
        <w:tcPr>
          <w:tcW w:w="1260" w:type="dxa"/>
          <w:vAlign w:val="center"/>
        </w:tcPr>
        <w:p w14:paraId="4138AC42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3635346C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3228E1E9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656F76D7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2E0434" w14:paraId="05954C6F" w14:textId="77777777">
      <w:trPr>
        <w:trHeight w:val="285"/>
      </w:trPr>
      <w:tc>
        <w:tcPr>
          <w:tcW w:w="2790" w:type="dxa"/>
          <w:vMerge/>
          <w:vAlign w:val="center"/>
        </w:tcPr>
        <w:p w14:paraId="296F06C3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363263C" w14:textId="6448FA97" w:rsidR="002E0434" w:rsidRPr="003F633A" w:rsidRDefault="00CF3B4B" w:rsidP="003F633A">
          <w:pPr>
            <w:spacing w:after="0" w:line="220" w:lineRule="exact"/>
            <w:ind w:left="-152" w:right="-83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  <w:r w:rsidR="003F633A">
            <w:rPr>
              <w:rFonts w:cstheme="minorHAnsi"/>
              <w:sz w:val="20"/>
              <w:szCs w:val="20"/>
            </w:rPr>
            <w:t>&amp;GA</w:t>
          </w:r>
        </w:p>
      </w:tc>
      <w:tc>
        <w:tcPr>
          <w:tcW w:w="1260" w:type="dxa"/>
          <w:vAlign w:val="center"/>
        </w:tcPr>
        <w:p w14:paraId="2DBE80EC" w14:textId="77777777" w:rsidR="002E0434" w:rsidRDefault="00CF3B4B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4656" behindDoc="1" locked="0" layoutInCell="1" allowOverlap="1" wp14:anchorId="2DBE5A4E" wp14:editId="7A9B20F9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0" t="0" r="0" b="0"/>
                    <wp:wrapNone/>
                    <wp:docPr id="35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  <a:effectLst/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18660DD2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0064AF43" w14:textId="77777777" w:rsidR="002E0434" w:rsidRDefault="00CF3B4B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31A4426E" w14:textId="77777777" w:rsidR="002E0434" w:rsidRDefault="00CF3B4B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2E0434" w14:paraId="03CBCA5B" w14:textId="77777777">
      <w:tc>
        <w:tcPr>
          <w:tcW w:w="2790" w:type="dxa"/>
          <w:vMerge/>
          <w:vAlign w:val="center"/>
        </w:tcPr>
        <w:p w14:paraId="4BA1F15A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EB4D7EC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ACC447D" w14:textId="77777777" w:rsidR="002E0434" w:rsidRDefault="002E0434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96C3B64" w14:textId="77777777" w:rsidR="002E0434" w:rsidRDefault="002E0434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382F25D9" w14:textId="77777777" w:rsidR="002E0434" w:rsidRDefault="002E0434">
          <w:pPr>
            <w:pStyle w:val="Header"/>
            <w:jc w:val="center"/>
          </w:pPr>
        </w:p>
      </w:tc>
    </w:tr>
    <w:tr w:rsidR="002E0434" w14:paraId="76CB7128" w14:textId="77777777">
      <w:tc>
        <w:tcPr>
          <w:tcW w:w="2790" w:type="dxa"/>
          <w:vMerge/>
          <w:vAlign w:val="center"/>
        </w:tcPr>
        <w:p w14:paraId="3C1EB457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0F938B0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4006B8F" w14:textId="77777777" w:rsidR="002E0434" w:rsidRDefault="002E0434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F2B52EC" w14:textId="77777777" w:rsidR="002E0434" w:rsidRDefault="002E0434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4C19046C" w14:textId="77777777" w:rsidR="002E0434" w:rsidRDefault="002E0434">
          <w:pPr>
            <w:pStyle w:val="Header"/>
            <w:jc w:val="center"/>
          </w:pPr>
        </w:p>
      </w:tc>
    </w:tr>
  </w:tbl>
  <w:p w14:paraId="75C10822" w14:textId="7FD0ADFF" w:rsidR="002E0434" w:rsidRDefault="00647AF0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0" locked="0" layoutInCell="1" allowOverlap="1" wp14:anchorId="03B00641" wp14:editId="0D27B525">
              <wp:simplePos x="0" y="0"/>
              <wp:positionH relativeFrom="column">
                <wp:posOffset>-468488</wp:posOffset>
              </wp:positionH>
              <wp:positionV relativeFrom="paragraph">
                <wp:posOffset>-778934</wp:posOffset>
              </wp:positionV>
              <wp:extent cx="1130061" cy="677677"/>
              <wp:effectExtent l="0" t="0" r="13335" b="27305"/>
              <wp:wrapNone/>
              <wp:docPr id="777013043" name="Group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30061" cy="677677"/>
                        <a:chOff x="0" y="0"/>
                        <a:chExt cx="1130061" cy="677677"/>
                      </a:xfrm>
                    </wpg:grpSpPr>
                    <wps:wsp>
                      <wps:cNvPr id="1762550376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955596622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4E003A4F" id="Group 3" o:spid="_x0000_s1026" style="position:absolute;margin-left:-36.9pt;margin-top:-61.35pt;width:89pt;height:53.35pt;z-index:25166489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B6F1C70" wp14:editId="247D8E81">
              <wp:simplePos x="0" y="0"/>
              <wp:positionH relativeFrom="column">
                <wp:posOffset>-276578</wp:posOffset>
              </wp:positionH>
              <wp:positionV relativeFrom="paragraph">
                <wp:posOffset>-998220</wp:posOffset>
              </wp:positionV>
              <wp:extent cx="829734" cy="283210"/>
              <wp:effectExtent l="0" t="0" r="0" b="2540"/>
              <wp:wrapNone/>
              <wp:docPr id="36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29734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2C4CEAF7" w14:textId="53B2427E" w:rsidR="002E0434" w:rsidRPr="00647AF0" w:rsidRDefault="00CF3B4B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</w:rPr>
                          </w:pPr>
                          <w:r w:rsidRPr="00647AF0">
                            <w:rPr>
                              <w:b/>
                            </w:rPr>
                            <w:t xml:space="preserve">SERI ISO </w:t>
                          </w:r>
                        </w:p>
                      </w:txbxContent>
                    </wps:txbx>
                    <wps:bodyPr wrap="square" upright="1"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6B6F1C70" id="_x0000_s1046" style="position:absolute;margin-left:-21.8pt;margin-top:-78.6pt;width:65.35pt;height:22.3pt;z-index:-25165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" filled="f" stroked="f">
              <v:textbox>
                <w:txbxContent>
                  <w:p w14:paraId="2C4CEAF7" w14:textId="53B2427E" w:rsidR="002E0434" w:rsidRPr="00647AF0" w:rsidRDefault="00CF3B4B">
                    <w:pPr>
                      <w:spacing w:before="100" w:beforeAutospacing="1" w:after="100" w:afterAutospacing="1"/>
                      <w:jc w:val="center"/>
                      <w:rPr>
                        <w:b/>
                      </w:rPr>
                    </w:pPr>
                    <w:r w:rsidRPr="00647AF0">
                      <w:rPr>
                        <w:b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E165B9F"/>
    <w:multiLevelType w:val="multilevel"/>
    <w:tmpl w:val="042C4FE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/>
        <w:bCs w:val="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91"/>
        </w:tabs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75"/>
        </w:tabs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58"/>
        </w:tabs>
        <w:ind w:left="1558" w:hanging="1558"/>
      </w:pPr>
      <w:rPr>
        <w:rFonts w:hint="default"/>
      </w:rPr>
    </w:lvl>
  </w:abstractNum>
  <w:abstractNum w:abstractNumId="1" w15:restartNumberingAfterBreak="0">
    <w:nsid w:val="23936BE9"/>
    <w:multiLevelType w:val="multilevel"/>
    <w:tmpl w:val="4650E25A"/>
    <w:lvl w:ilvl="0">
      <w:start w:val="10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7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1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1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16" w:hanging="1440"/>
      </w:pPr>
      <w:rPr>
        <w:rFonts w:hint="default"/>
      </w:rPr>
    </w:lvl>
  </w:abstractNum>
  <w:abstractNum w:abstractNumId="2" w15:restartNumberingAfterBreak="0">
    <w:nsid w:val="2E0F39C8"/>
    <w:multiLevelType w:val="multilevel"/>
    <w:tmpl w:val="DD1C21C6"/>
    <w:lvl w:ilvl="0">
      <w:start w:val="6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3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3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4" w15:restartNumberingAfterBreak="0">
    <w:nsid w:val="748F50E0"/>
    <w:multiLevelType w:val="multilevel"/>
    <w:tmpl w:val="DEF4E1C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 w16cid:durableId="354699314">
    <w:abstractNumId w:val="0"/>
  </w:num>
  <w:num w:numId="2" w16cid:durableId="1888301646">
    <w:abstractNumId w:val="3"/>
  </w:num>
  <w:num w:numId="3" w16cid:durableId="174073642">
    <w:abstractNumId w:val="4"/>
  </w:num>
  <w:num w:numId="4" w16cid:durableId="311327045">
    <w:abstractNumId w:val="2"/>
  </w:num>
  <w:num w:numId="5" w16cid:durableId="2022077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096E"/>
    <w:rsid w:val="00005813"/>
    <w:rsid w:val="00005AA3"/>
    <w:rsid w:val="0000749C"/>
    <w:rsid w:val="000111DB"/>
    <w:rsid w:val="000168FD"/>
    <w:rsid w:val="00021C76"/>
    <w:rsid w:val="000260C2"/>
    <w:rsid w:val="0003274F"/>
    <w:rsid w:val="00032BC4"/>
    <w:rsid w:val="000434C6"/>
    <w:rsid w:val="00063B99"/>
    <w:rsid w:val="00064D9A"/>
    <w:rsid w:val="00072803"/>
    <w:rsid w:val="00074725"/>
    <w:rsid w:val="00080DB3"/>
    <w:rsid w:val="00087077"/>
    <w:rsid w:val="00087866"/>
    <w:rsid w:val="00092545"/>
    <w:rsid w:val="000A0C4F"/>
    <w:rsid w:val="000B19C9"/>
    <w:rsid w:val="000B2D77"/>
    <w:rsid w:val="000B54CB"/>
    <w:rsid w:val="000C29DF"/>
    <w:rsid w:val="000D17AB"/>
    <w:rsid w:val="000D6482"/>
    <w:rsid w:val="000D731D"/>
    <w:rsid w:val="000E016F"/>
    <w:rsid w:val="000E077A"/>
    <w:rsid w:val="000E3629"/>
    <w:rsid w:val="000E5DE2"/>
    <w:rsid w:val="00106B42"/>
    <w:rsid w:val="001079B0"/>
    <w:rsid w:val="0011596C"/>
    <w:rsid w:val="001369FB"/>
    <w:rsid w:val="00145E23"/>
    <w:rsid w:val="0014606C"/>
    <w:rsid w:val="001471E5"/>
    <w:rsid w:val="00156F44"/>
    <w:rsid w:val="0016554B"/>
    <w:rsid w:val="00165B5F"/>
    <w:rsid w:val="00172A27"/>
    <w:rsid w:val="00173CFF"/>
    <w:rsid w:val="00184B11"/>
    <w:rsid w:val="00186A63"/>
    <w:rsid w:val="00187EE7"/>
    <w:rsid w:val="001A4660"/>
    <w:rsid w:val="001A5A29"/>
    <w:rsid w:val="001B17FD"/>
    <w:rsid w:val="001B45FE"/>
    <w:rsid w:val="001B5A07"/>
    <w:rsid w:val="001B5A6F"/>
    <w:rsid w:val="001D20CA"/>
    <w:rsid w:val="001D57A3"/>
    <w:rsid w:val="001E2628"/>
    <w:rsid w:val="001E7DD9"/>
    <w:rsid w:val="001F28CE"/>
    <w:rsid w:val="001F296B"/>
    <w:rsid w:val="0020006D"/>
    <w:rsid w:val="00203D08"/>
    <w:rsid w:val="002246E2"/>
    <w:rsid w:val="00240A65"/>
    <w:rsid w:val="00241988"/>
    <w:rsid w:val="00245D01"/>
    <w:rsid w:val="00245DBE"/>
    <w:rsid w:val="00246DB6"/>
    <w:rsid w:val="0025129E"/>
    <w:rsid w:val="00256653"/>
    <w:rsid w:val="00270437"/>
    <w:rsid w:val="0027588F"/>
    <w:rsid w:val="002801EF"/>
    <w:rsid w:val="00282833"/>
    <w:rsid w:val="00284DE7"/>
    <w:rsid w:val="002927B0"/>
    <w:rsid w:val="00293B87"/>
    <w:rsid w:val="00296925"/>
    <w:rsid w:val="002D23EB"/>
    <w:rsid w:val="002E0434"/>
    <w:rsid w:val="002F3828"/>
    <w:rsid w:val="00311958"/>
    <w:rsid w:val="003135E4"/>
    <w:rsid w:val="00315EB9"/>
    <w:rsid w:val="003166DF"/>
    <w:rsid w:val="00316984"/>
    <w:rsid w:val="00317D13"/>
    <w:rsid w:val="0032342E"/>
    <w:rsid w:val="00324466"/>
    <w:rsid w:val="003352CB"/>
    <w:rsid w:val="00337C31"/>
    <w:rsid w:val="0034397E"/>
    <w:rsid w:val="00350478"/>
    <w:rsid w:val="00354345"/>
    <w:rsid w:val="00356323"/>
    <w:rsid w:val="00360794"/>
    <w:rsid w:val="003615A2"/>
    <w:rsid w:val="00366E44"/>
    <w:rsid w:val="00375C5C"/>
    <w:rsid w:val="00375D5E"/>
    <w:rsid w:val="00386061"/>
    <w:rsid w:val="003868AB"/>
    <w:rsid w:val="00391E9C"/>
    <w:rsid w:val="00391FFE"/>
    <w:rsid w:val="00392EFB"/>
    <w:rsid w:val="00397210"/>
    <w:rsid w:val="003975D2"/>
    <w:rsid w:val="003A3A57"/>
    <w:rsid w:val="003B3451"/>
    <w:rsid w:val="003C6541"/>
    <w:rsid w:val="003E2AEF"/>
    <w:rsid w:val="003E3658"/>
    <w:rsid w:val="003F00DA"/>
    <w:rsid w:val="003F60AB"/>
    <w:rsid w:val="003F633A"/>
    <w:rsid w:val="0040122E"/>
    <w:rsid w:val="0041174F"/>
    <w:rsid w:val="004353DC"/>
    <w:rsid w:val="00440E57"/>
    <w:rsid w:val="0044201F"/>
    <w:rsid w:val="00442342"/>
    <w:rsid w:val="00443A4C"/>
    <w:rsid w:val="00444BAC"/>
    <w:rsid w:val="00445B71"/>
    <w:rsid w:val="00447580"/>
    <w:rsid w:val="004518E4"/>
    <w:rsid w:val="00463727"/>
    <w:rsid w:val="004667EE"/>
    <w:rsid w:val="004711B6"/>
    <w:rsid w:val="00472074"/>
    <w:rsid w:val="0047500F"/>
    <w:rsid w:val="004834B5"/>
    <w:rsid w:val="00494306"/>
    <w:rsid w:val="004A31C6"/>
    <w:rsid w:val="004B4DC8"/>
    <w:rsid w:val="004C30B4"/>
    <w:rsid w:val="004D5416"/>
    <w:rsid w:val="004D69F0"/>
    <w:rsid w:val="004D72FA"/>
    <w:rsid w:val="004F3E8C"/>
    <w:rsid w:val="004F6C0C"/>
    <w:rsid w:val="005004AF"/>
    <w:rsid w:val="00500BBD"/>
    <w:rsid w:val="00506BC5"/>
    <w:rsid w:val="00515E1E"/>
    <w:rsid w:val="00517689"/>
    <w:rsid w:val="0052508C"/>
    <w:rsid w:val="00527D2D"/>
    <w:rsid w:val="00536196"/>
    <w:rsid w:val="005406F9"/>
    <w:rsid w:val="00552621"/>
    <w:rsid w:val="00567F5D"/>
    <w:rsid w:val="005733FB"/>
    <w:rsid w:val="00580F93"/>
    <w:rsid w:val="00587ACC"/>
    <w:rsid w:val="005917D6"/>
    <w:rsid w:val="00597D46"/>
    <w:rsid w:val="005A0A8D"/>
    <w:rsid w:val="005A1864"/>
    <w:rsid w:val="005A249A"/>
    <w:rsid w:val="005B2D68"/>
    <w:rsid w:val="005B4D1A"/>
    <w:rsid w:val="005B68CC"/>
    <w:rsid w:val="005C3EB4"/>
    <w:rsid w:val="005E1E11"/>
    <w:rsid w:val="005F5BAF"/>
    <w:rsid w:val="006062BE"/>
    <w:rsid w:val="00607540"/>
    <w:rsid w:val="00610294"/>
    <w:rsid w:val="00612659"/>
    <w:rsid w:val="00615D8C"/>
    <w:rsid w:val="00620443"/>
    <w:rsid w:val="00622D30"/>
    <w:rsid w:val="00624C87"/>
    <w:rsid w:val="006327D5"/>
    <w:rsid w:val="00647AF0"/>
    <w:rsid w:val="00647F16"/>
    <w:rsid w:val="006706A4"/>
    <w:rsid w:val="006748E2"/>
    <w:rsid w:val="0067642C"/>
    <w:rsid w:val="00677EFB"/>
    <w:rsid w:val="006800F2"/>
    <w:rsid w:val="00685A7B"/>
    <w:rsid w:val="00690697"/>
    <w:rsid w:val="006907C4"/>
    <w:rsid w:val="00692187"/>
    <w:rsid w:val="006B4CE0"/>
    <w:rsid w:val="006C72D0"/>
    <w:rsid w:val="006D28A6"/>
    <w:rsid w:val="006D5B9B"/>
    <w:rsid w:val="006F1477"/>
    <w:rsid w:val="00702217"/>
    <w:rsid w:val="007052F2"/>
    <w:rsid w:val="00706BE7"/>
    <w:rsid w:val="00706BEC"/>
    <w:rsid w:val="00706E30"/>
    <w:rsid w:val="007107DD"/>
    <w:rsid w:val="00712ED0"/>
    <w:rsid w:val="0072587A"/>
    <w:rsid w:val="007450F1"/>
    <w:rsid w:val="00755D74"/>
    <w:rsid w:val="00760F78"/>
    <w:rsid w:val="0077423B"/>
    <w:rsid w:val="007768F1"/>
    <w:rsid w:val="00780B7C"/>
    <w:rsid w:val="00783F2F"/>
    <w:rsid w:val="0078533E"/>
    <w:rsid w:val="00790EC6"/>
    <w:rsid w:val="007936FD"/>
    <w:rsid w:val="00796078"/>
    <w:rsid w:val="007A3EE4"/>
    <w:rsid w:val="007A6289"/>
    <w:rsid w:val="007B4425"/>
    <w:rsid w:val="007C4130"/>
    <w:rsid w:val="007C55A4"/>
    <w:rsid w:val="007D1E01"/>
    <w:rsid w:val="007D67A4"/>
    <w:rsid w:val="007D7205"/>
    <w:rsid w:val="007F08BF"/>
    <w:rsid w:val="007F14DB"/>
    <w:rsid w:val="007F351D"/>
    <w:rsid w:val="007F47F8"/>
    <w:rsid w:val="008434EB"/>
    <w:rsid w:val="00851716"/>
    <w:rsid w:val="00852CF0"/>
    <w:rsid w:val="00861223"/>
    <w:rsid w:val="00870427"/>
    <w:rsid w:val="008708CE"/>
    <w:rsid w:val="00873274"/>
    <w:rsid w:val="008801DD"/>
    <w:rsid w:val="00884812"/>
    <w:rsid w:val="00887F65"/>
    <w:rsid w:val="0089159F"/>
    <w:rsid w:val="00894C78"/>
    <w:rsid w:val="008970A8"/>
    <w:rsid w:val="008A29C1"/>
    <w:rsid w:val="008B264A"/>
    <w:rsid w:val="008B41E4"/>
    <w:rsid w:val="008B732A"/>
    <w:rsid w:val="008B7B30"/>
    <w:rsid w:val="008C317A"/>
    <w:rsid w:val="008D6B80"/>
    <w:rsid w:val="008E00F9"/>
    <w:rsid w:val="00902628"/>
    <w:rsid w:val="00903BB5"/>
    <w:rsid w:val="00911A59"/>
    <w:rsid w:val="00920EB6"/>
    <w:rsid w:val="0092324D"/>
    <w:rsid w:val="009247FE"/>
    <w:rsid w:val="00946C12"/>
    <w:rsid w:val="0097492A"/>
    <w:rsid w:val="0098620C"/>
    <w:rsid w:val="009902C3"/>
    <w:rsid w:val="00991916"/>
    <w:rsid w:val="00994F27"/>
    <w:rsid w:val="00995B70"/>
    <w:rsid w:val="009A5396"/>
    <w:rsid w:val="009B0025"/>
    <w:rsid w:val="009C1995"/>
    <w:rsid w:val="009D36F1"/>
    <w:rsid w:val="009D3AA4"/>
    <w:rsid w:val="009E2E7F"/>
    <w:rsid w:val="00A01015"/>
    <w:rsid w:val="00A02D60"/>
    <w:rsid w:val="00A07211"/>
    <w:rsid w:val="00A2340D"/>
    <w:rsid w:val="00A26486"/>
    <w:rsid w:val="00A274F8"/>
    <w:rsid w:val="00A32738"/>
    <w:rsid w:val="00A51645"/>
    <w:rsid w:val="00A61916"/>
    <w:rsid w:val="00A628BF"/>
    <w:rsid w:val="00A62C42"/>
    <w:rsid w:val="00A71CCC"/>
    <w:rsid w:val="00A74E12"/>
    <w:rsid w:val="00A81E5B"/>
    <w:rsid w:val="00A827C5"/>
    <w:rsid w:val="00A84C7B"/>
    <w:rsid w:val="00A95055"/>
    <w:rsid w:val="00A97086"/>
    <w:rsid w:val="00A975C6"/>
    <w:rsid w:val="00A97E90"/>
    <w:rsid w:val="00AA19FE"/>
    <w:rsid w:val="00AA2011"/>
    <w:rsid w:val="00AA5782"/>
    <w:rsid w:val="00AA6872"/>
    <w:rsid w:val="00AC0D4D"/>
    <w:rsid w:val="00AC42F1"/>
    <w:rsid w:val="00AC6D3E"/>
    <w:rsid w:val="00AD12E5"/>
    <w:rsid w:val="00AF07B6"/>
    <w:rsid w:val="00AF1FA8"/>
    <w:rsid w:val="00B00876"/>
    <w:rsid w:val="00B0429A"/>
    <w:rsid w:val="00B1186E"/>
    <w:rsid w:val="00B13F72"/>
    <w:rsid w:val="00B14CAC"/>
    <w:rsid w:val="00B174FE"/>
    <w:rsid w:val="00B21AB6"/>
    <w:rsid w:val="00B21BF2"/>
    <w:rsid w:val="00B2338B"/>
    <w:rsid w:val="00B26AF5"/>
    <w:rsid w:val="00B42690"/>
    <w:rsid w:val="00B45DDA"/>
    <w:rsid w:val="00B532CB"/>
    <w:rsid w:val="00B64570"/>
    <w:rsid w:val="00B71DEF"/>
    <w:rsid w:val="00B72A3E"/>
    <w:rsid w:val="00B81932"/>
    <w:rsid w:val="00B86AF8"/>
    <w:rsid w:val="00B8726D"/>
    <w:rsid w:val="00BB4131"/>
    <w:rsid w:val="00BB4C28"/>
    <w:rsid w:val="00BC54D5"/>
    <w:rsid w:val="00BC58C2"/>
    <w:rsid w:val="00BD1CEC"/>
    <w:rsid w:val="00BD50EB"/>
    <w:rsid w:val="00BD5103"/>
    <w:rsid w:val="00BE09AC"/>
    <w:rsid w:val="00BE0D07"/>
    <w:rsid w:val="00BE712F"/>
    <w:rsid w:val="00C000E0"/>
    <w:rsid w:val="00C006CC"/>
    <w:rsid w:val="00C0381A"/>
    <w:rsid w:val="00C03B9C"/>
    <w:rsid w:val="00C03DE2"/>
    <w:rsid w:val="00C06282"/>
    <w:rsid w:val="00C0719C"/>
    <w:rsid w:val="00C24FA8"/>
    <w:rsid w:val="00C305AA"/>
    <w:rsid w:val="00C31783"/>
    <w:rsid w:val="00C34296"/>
    <w:rsid w:val="00C3496B"/>
    <w:rsid w:val="00C370C4"/>
    <w:rsid w:val="00C43599"/>
    <w:rsid w:val="00C44873"/>
    <w:rsid w:val="00C5077F"/>
    <w:rsid w:val="00C51EA0"/>
    <w:rsid w:val="00C52606"/>
    <w:rsid w:val="00C62AEA"/>
    <w:rsid w:val="00C65392"/>
    <w:rsid w:val="00C66046"/>
    <w:rsid w:val="00C76D5B"/>
    <w:rsid w:val="00CA1828"/>
    <w:rsid w:val="00CA7447"/>
    <w:rsid w:val="00CC4A30"/>
    <w:rsid w:val="00CC713B"/>
    <w:rsid w:val="00CE5879"/>
    <w:rsid w:val="00CE7134"/>
    <w:rsid w:val="00CF3B4B"/>
    <w:rsid w:val="00D006CC"/>
    <w:rsid w:val="00D02244"/>
    <w:rsid w:val="00D055E3"/>
    <w:rsid w:val="00D05AFA"/>
    <w:rsid w:val="00D0742B"/>
    <w:rsid w:val="00D12826"/>
    <w:rsid w:val="00D22408"/>
    <w:rsid w:val="00D23913"/>
    <w:rsid w:val="00D25676"/>
    <w:rsid w:val="00D268F0"/>
    <w:rsid w:val="00D307DC"/>
    <w:rsid w:val="00D324DE"/>
    <w:rsid w:val="00D3577D"/>
    <w:rsid w:val="00D35A3A"/>
    <w:rsid w:val="00D41907"/>
    <w:rsid w:val="00D43C90"/>
    <w:rsid w:val="00D4668A"/>
    <w:rsid w:val="00D46D08"/>
    <w:rsid w:val="00D55D54"/>
    <w:rsid w:val="00D73A3B"/>
    <w:rsid w:val="00D763B8"/>
    <w:rsid w:val="00D865CC"/>
    <w:rsid w:val="00DA7AFB"/>
    <w:rsid w:val="00DB0128"/>
    <w:rsid w:val="00DB5B36"/>
    <w:rsid w:val="00DC08F4"/>
    <w:rsid w:val="00DC1F2B"/>
    <w:rsid w:val="00DC21CD"/>
    <w:rsid w:val="00DC6C54"/>
    <w:rsid w:val="00DD2FE5"/>
    <w:rsid w:val="00DD79D0"/>
    <w:rsid w:val="00DE2520"/>
    <w:rsid w:val="00DF008D"/>
    <w:rsid w:val="00DF300C"/>
    <w:rsid w:val="00E02318"/>
    <w:rsid w:val="00E04BA4"/>
    <w:rsid w:val="00E10881"/>
    <w:rsid w:val="00E21F8A"/>
    <w:rsid w:val="00E22F5B"/>
    <w:rsid w:val="00E246FD"/>
    <w:rsid w:val="00E32F32"/>
    <w:rsid w:val="00E33EEA"/>
    <w:rsid w:val="00E34BAC"/>
    <w:rsid w:val="00E34FF8"/>
    <w:rsid w:val="00E40569"/>
    <w:rsid w:val="00E41065"/>
    <w:rsid w:val="00E53783"/>
    <w:rsid w:val="00E538DD"/>
    <w:rsid w:val="00E66038"/>
    <w:rsid w:val="00E6677A"/>
    <w:rsid w:val="00E82A65"/>
    <w:rsid w:val="00E849AF"/>
    <w:rsid w:val="00E933AF"/>
    <w:rsid w:val="00E9538B"/>
    <w:rsid w:val="00E96E75"/>
    <w:rsid w:val="00EB365F"/>
    <w:rsid w:val="00EB52DD"/>
    <w:rsid w:val="00EB6F0A"/>
    <w:rsid w:val="00EC0446"/>
    <w:rsid w:val="00EC24DF"/>
    <w:rsid w:val="00EC5A1A"/>
    <w:rsid w:val="00EC6689"/>
    <w:rsid w:val="00ED2DB5"/>
    <w:rsid w:val="00ED35E8"/>
    <w:rsid w:val="00EF124B"/>
    <w:rsid w:val="00EF3A21"/>
    <w:rsid w:val="00F024B4"/>
    <w:rsid w:val="00F03ECF"/>
    <w:rsid w:val="00F06E20"/>
    <w:rsid w:val="00F10052"/>
    <w:rsid w:val="00F12E8C"/>
    <w:rsid w:val="00F1626C"/>
    <w:rsid w:val="00F17B7D"/>
    <w:rsid w:val="00F2062F"/>
    <w:rsid w:val="00F20B46"/>
    <w:rsid w:val="00F248A4"/>
    <w:rsid w:val="00F257EA"/>
    <w:rsid w:val="00F30C1A"/>
    <w:rsid w:val="00F31931"/>
    <w:rsid w:val="00F3353E"/>
    <w:rsid w:val="00F47812"/>
    <w:rsid w:val="00F5067D"/>
    <w:rsid w:val="00F57C06"/>
    <w:rsid w:val="00F602F9"/>
    <w:rsid w:val="00F61387"/>
    <w:rsid w:val="00F72984"/>
    <w:rsid w:val="00F75197"/>
    <w:rsid w:val="00F868FE"/>
    <w:rsid w:val="00F95745"/>
    <w:rsid w:val="00FA0592"/>
    <w:rsid w:val="00FB7523"/>
    <w:rsid w:val="00FD3D6D"/>
    <w:rsid w:val="00FD4A1E"/>
    <w:rsid w:val="00FD5763"/>
    <w:rsid w:val="00FD6B28"/>
    <w:rsid w:val="00FE0287"/>
    <w:rsid w:val="00FE18BC"/>
    <w:rsid w:val="00FE1B5D"/>
    <w:rsid w:val="00FE36ED"/>
    <w:rsid w:val="00FE3DFC"/>
    <w:rsid w:val="00FE6E4A"/>
    <w:rsid w:val="00FF7387"/>
    <w:rsid w:val="0BF72852"/>
    <w:rsid w:val="0E7F4BD9"/>
    <w:rsid w:val="106B63E8"/>
    <w:rsid w:val="17D03F2B"/>
    <w:rsid w:val="1CAA4E6D"/>
    <w:rsid w:val="213C3006"/>
    <w:rsid w:val="291A2AA6"/>
    <w:rsid w:val="33260D4B"/>
    <w:rsid w:val="357B5EF1"/>
    <w:rsid w:val="362C24D2"/>
    <w:rsid w:val="3A3B3699"/>
    <w:rsid w:val="3A694352"/>
    <w:rsid w:val="3D860251"/>
    <w:rsid w:val="43A008DC"/>
    <w:rsid w:val="465B3E17"/>
    <w:rsid w:val="498F5193"/>
    <w:rsid w:val="4C4C5224"/>
    <w:rsid w:val="5113274F"/>
    <w:rsid w:val="55E31575"/>
    <w:rsid w:val="56E47F8C"/>
    <w:rsid w:val="59E73878"/>
    <w:rsid w:val="71C8277A"/>
    <w:rsid w:val="72A31E2A"/>
    <w:rsid w:val="72CF623B"/>
    <w:rsid w:val="7510610C"/>
    <w:rsid w:val="7FDB06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D2527D5"/>
  <w15:docId w15:val="{2036940A-D28B-4AD8-AF3D-57F7AF7AF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27D5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character" w:styleId="Emphasis">
    <w:name w:val="Emphasis"/>
    <w:basedOn w:val="DefaultParagraphFont"/>
    <w:uiPriority w:val="20"/>
    <w:qFormat/>
    <w:rPr>
      <w:i/>
      <w:iCs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  <w:lang w:val="en-US" w:eastAsia="en-US"/>
    </w:rPr>
  </w:style>
  <w:style w:type="paragraph" w:customStyle="1" w:styleId="Normal1">
    <w:name w:val="Normal1"/>
    <w:basedOn w:val="Normal"/>
    <w:qFormat/>
    <w:pPr>
      <w:tabs>
        <w:tab w:val="left" w:pos="1701"/>
        <w:tab w:val="left" w:pos="2552"/>
      </w:tabs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NoSpacing">
    <w:name w:val="No Spacing"/>
    <w:link w:val="NoSpacingChar"/>
    <w:uiPriority w:val="1"/>
    <w:qFormat/>
    <w:rsid w:val="006327D5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327D5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27D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table" w:customStyle="1" w:styleId="TableGrid1">
    <w:name w:val="Table Grid1"/>
    <w:basedOn w:val="TableNormal"/>
    <w:next w:val="TableGrid"/>
    <w:uiPriority w:val="59"/>
    <w:qFormat/>
    <w:rsid w:val="006327D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TableParagraph">
    <w:name w:val="Table Paragraph"/>
    <w:basedOn w:val="Normal"/>
    <w:uiPriority w:val="1"/>
    <w:qFormat/>
    <w:rsid w:val="004D69F0"/>
    <w:pPr>
      <w:widowControl w:val="0"/>
      <w:autoSpaceDE w:val="0"/>
      <w:autoSpaceDN w:val="0"/>
      <w:spacing w:after="0" w:line="240" w:lineRule="auto"/>
    </w:pPr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A3FC8D27-E59B-429D-8909-F780058F11D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6</Pages>
  <Words>911</Words>
  <Characters>5195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nuzulianti11@gmail.com</cp:lastModifiedBy>
  <cp:revision>4</cp:revision>
  <cp:lastPrinted>2018-09-05T08:03:00Z</cp:lastPrinted>
  <dcterms:created xsi:type="dcterms:W3CDTF">2025-04-23T05:45:00Z</dcterms:created>
  <dcterms:modified xsi:type="dcterms:W3CDTF">2025-04-23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07781FE88A154AB4B23523E0EEBFFAF5</vt:lpwstr>
  </property>
</Properties>
</file>